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6C70B9" w14:textId="77777777" w:rsidR="0017481A" w:rsidRPr="001C3475" w:rsidRDefault="00E86BDC">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sidRPr="001C3475">
        <w:rPr>
          <w:rFonts w:ascii="Arial" w:eastAsia="Batang" w:hAnsi="Arial" w:cs="Arial"/>
          <w:b/>
          <w:bCs/>
          <w:kern w:val="0"/>
          <w:sz w:val="24"/>
          <w:szCs w:val="24"/>
          <w:lang w:val="de-DE" w:eastAsia="en-US"/>
        </w:rPr>
        <w:t>3GPP TSG RAN WG1 #106-e</w:t>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highlight w:val="yellow"/>
          <w:lang w:val="de-DE" w:eastAsia="en-US"/>
        </w:rPr>
        <w:t>R1-</w:t>
      </w:r>
      <w:r w:rsidRPr="001C3475">
        <w:rPr>
          <w:rFonts w:ascii="Times New Roman" w:eastAsia="宋体" w:hAnsi="Times New Roman" w:cs="Times New Roman"/>
          <w:kern w:val="0"/>
          <w:sz w:val="20"/>
          <w:szCs w:val="20"/>
          <w:highlight w:val="yellow"/>
          <w:lang w:val="de-DE" w:eastAsia="en-US"/>
        </w:rPr>
        <w:t xml:space="preserve"> </w:t>
      </w:r>
      <w:r w:rsidRPr="001C3475">
        <w:rPr>
          <w:rFonts w:ascii="Arial" w:eastAsia="Batang" w:hAnsi="Arial" w:cs="Arial"/>
          <w:b/>
          <w:bCs/>
          <w:kern w:val="0"/>
          <w:sz w:val="24"/>
          <w:szCs w:val="24"/>
          <w:highlight w:val="yellow"/>
          <w:lang w:val="de-DE" w:eastAsia="en-US"/>
        </w:rPr>
        <w:t>21x</w:t>
      </w:r>
      <w:r w:rsidRPr="001C3475">
        <w:rPr>
          <w:rFonts w:ascii="Arial" w:hAnsi="Arial" w:cs="Arial" w:hint="eastAsia"/>
          <w:b/>
          <w:bCs/>
          <w:kern w:val="0"/>
          <w:sz w:val="24"/>
          <w:szCs w:val="24"/>
          <w:highlight w:val="yellow"/>
          <w:lang w:val="de-DE"/>
        </w:rPr>
        <w:t>xxxx</w:t>
      </w:r>
    </w:p>
    <w:p w14:paraId="6E2D23CC" w14:textId="77777777" w:rsidR="0017481A" w:rsidRDefault="00E86BDC">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4C34AF6" w14:textId="77777777" w:rsidR="0017481A" w:rsidRDefault="0017481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31F90F6" w14:textId="77777777" w:rsidR="0017481A" w:rsidRDefault="00E86BDC">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4D092627" w14:textId="77777777" w:rsidR="0017481A" w:rsidRDefault="00E86BDC">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73097883" w14:textId="77777777" w:rsidR="0017481A" w:rsidRDefault="00E86BDC">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4D612B55" w14:textId="77777777" w:rsidR="0017481A" w:rsidRDefault="00E86BDC">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23C82B88"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3AB71A" w14:textId="77777777" w:rsidR="0017481A" w:rsidRDefault="00E86BDC">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548F5136" w14:textId="77777777" w:rsidR="0017481A" w:rsidRDefault="00E86BDC">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192B6C9F"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F2C7BC"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49E54512"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7B97B234"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59C7FF6"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FE5B8A3" w14:textId="77777777" w:rsidR="0017481A" w:rsidRDefault="00E86BDC">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0AE92EDE"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EB7B27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58468BCB" w14:textId="77777777" w:rsidR="0017481A" w:rsidRDefault="00E86BDC">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256DE1A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0376CDFD"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FC92239"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232D134"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2909254" w14:textId="77777777" w:rsidR="0017481A" w:rsidRDefault="00E86BDC">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F4A8393"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8A656D3" w14:textId="77777777" w:rsidR="0017481A" w:rsidRDefault="00E86BD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605DADDF" w14:textId="77777777" w:rsidR="0017481A" w:rsidRDefault="00E86BDC">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04E44052"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3844A61"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452634BE"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65C23E21" w14:textId="77777777" w:rsidR="0017481A" w:rsidRDefault="0017481A">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67D66169"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2663E8CA" w14:textId="77777777" w:rsidR="0017481A" w:rsidRDefault="00E86BDC">
      <w:pPr>
        <w:pStyle w:val="2"/>
        <w:spacing w:before="156" w:after="156"/>
        <w:rPr>
          <w:rFonts w:ascii="Arial" w:hAnsi="Arial" w:cs="Arial"/>
        </w:rPr>
      </w:pPr>
      <w:r>
        <w:rPr>
          <w:rFonts w:ascii="Arial" w:hAnsi="Arial" w:cs="Arial"/>
        </w:rPr>
        <w:t>2.1 Conditions to keep power consistency and phase continuity</w:t>
      </w:r>
    </w:p>
    <w:p w14:paraId="61E65995"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5D079EEA"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8686588" w14:textId="77777777" w:rsidR="0017481A" w:rsidRDefault="00E86BDC">
      <w:pPr>
        <w:pStyle w:val="af8"/>
        <w:numPr>
          <w:ilvl w:val="0"/>
          <w:numId w:val="10"/>
        </w:numPr>
        <w:spacing w:line="240" w:lineRule="auto"/>
        <w:ind w:firstLineChars="0"/>
        <w:rPr>
          <w:sz w:val="21"/>
          <w:szCs w:val="21"/>
        </w:rPr>
      </w:pPr>
      <w:r>
        <w:rPr>
          <w:sz w:val="21"/>
          <w:szCs w:val="21"/>
        </w:rPr>
        <w:t>Modulation order does not change.</w:t>
      </w:r>
    </w:p>
    <w:p w14:paraId="280BC2D0" w14:textId="77777777" w:rsidR="0017481A" w:rsidRDefault="00E86BDC">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663D6613" w14:textId="77777777" w:rsidR="0017481A" w:rsidRDefault="00E86BDC">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5C81CFCD" w14:textId="77777777" w:rsidR="0017481A" w:rsidRDefault="00E86BDC">
      <w:pPr>
        <w:pStyle w:val="af8"/>
        <w:numPr>
          <w:ilvl w:val="0"/>
          <w:numId w:val="10"/>
        </w:numPr>
        <w:spacing w:line="240" w:lineRule="auto"/>
        <w:ind w:firstLineChars="0"/>
        <w:rPr>
          <w:sz w:val="21"/>
          <w:szCs w:val="21"/>
        </w:rPr>
      </w:pPr>
      <w:r>
        <w:rPr>
          <w:sz w:val="21"/>
          <w:szCs w:val="21"/>
        </w:rPr>
        <w:t>No UL beam switching for FR2 UE occurs</w:t>
      </w:r>
    </w:p>
    <w:p w14:paraId="7B0DD0B3"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5C0C4C13" w14:textId="77777777" w:rsidR="0017481A" w:rsidRDefault="00E86BDC">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ECF6837"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55DDF4B9"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F0248E1" w14:textId="77777777" w:rsidR="0017481A" w:rsidRDefault="00E86BDC">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55B2BA40" w14:textId="77777777" w:rsidR="0017481A" w:rsidRDefault="00E86BDC">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44A01346" w14:textId="77777777" w:rsidR="0017481A" w:rsidRDefault="00E86BDC">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4C103F18" w14:textId="77777777" w:rsidR="0017481A" w:rsidRDefault="00E86BDC">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26514D51" w14:textId="77777777" w:rsidR="0017481A" w:rsidRDefault="00E86BDC">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180FEEDA" w14:textId="77777777" w:rsidR="0017481A" w:rsidRDefault="00E86BDC">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64ACD2E"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6EAE2916"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2A6B26DB" w14:textId="77777777" w:rsidR="0017481A" w:rsidRDefault="00E86BDC">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6BBE6EC1" w14:textId="77777777" w:rsidR="0017481A" w:rsidRDefault="00E86BDC">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03ABE218" w14:textId="77777777" w:rsidR="0017481A" w:rsidRDefault="00E86BDC">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40D6F7C" w14:textId="77777777" w:rsidR="0017481A" w:rsidRDefault="00E86BDC">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427ACDCD" w14:textId="77777777" w:rsidR="0017481A" w:rsidRDefault="00E86BDC">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7C35FEB8" w14:textId="77777777" w:rsidR="0017481A" w:rsidRDefault="00E86BDC">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E79E376" w14:textId="77777777" w:rsidR="0017481A" w:rsidRDefault="00E86BDC">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65180134" w14:textId="77777777" w:rsidR="0017481A" w:rsidRDefault="00E86BDC">
      <w:pPr>
        <w:pStyle w:val="2"/>
        <w:spacing w:before="156" w:after="156"/>
        <w:rPr>
          <w:rFonts w:ascii="Arial" w:hAnsi="Arial" w:cs="Arial"/>
        </w:rPr>
      </w:pPr>
      <w:r>
        <w:rPr>
          <w:rFonts w:ascii="Arial" w:hAnsi="Arial" w:cs="Arial"/>
        </w:rPr>
        <w:t xml:space="preserve">2.2 Use cases for joint channel estimation </w:t>
      </w:r>
    </w:p>
    <w:p w14:paraId="64F311D6" w14:textId="77777777" w:rsidR="0017481A" w:rsidRDefault="00E86BDC">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C0038CD"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F8FE632"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E7EB7DA"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5FD5B2"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D961403"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418A84CA"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A152115"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7A30B75"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4FB3F79"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15BEF919"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A66FC63"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BED46AB"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18BCECC2"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22D391C4"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17481A" w14:paraId="4035C38E" w14:textId="77777777">
        <w:trPr>
          <w:trHeight w:val="61"/>
        </w:trPr>
        <w:tc>
          <w:tcPr>
            <w:tcW w:w="1863" w:type="dxa"/>
            <w:shd w:val="clear" w:color="auto" w:fill="auto"/>
            <w:vAlign w:val="center"/>
          </w:tcPr>
          <w:p w14:paraId="298BC40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71EC0061"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05D7802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375C15D6"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62BE7906"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17481A" w14:paraId="617B4391" w14:textId="77777777">
        <w:tc>
          <w:tcPr>
            <w:tcW w:w="1863" w:type="dxa"/>
            <w:shd w:val="clear" w:color="auto" w:fill="auto"/>
            <w:vAlign w:val="center"/>
          </w:tcPr>
          <w:p w14:paraId="699BF966"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1FBB9D9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7B997408"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905505D"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6BE8EA8E"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17481A" w14:paraId="43091027" w14:textId="77777777">
        <w:tc>
          <w:tcPr>
            <w:tcW w:w="1863" w:type="dxa"/>
            <w:shd w:val="clear" w:color="auto" w:fill="auto"/>
            <w:vAlign w:val="center"/>
          </w:tcPr>
          <w:p w14:paraId="50DC06CA"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23FD498D"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46FB7BB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38C5FEFC"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1ED3EBC8"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17481A" w14:paraId="161F72CF" w14:textId="77777777">
        <w:tc>
          <w:tcPr>
            <w:tcW w:w="1863" w:type="dxa"/>
            <w:shd w:val="clear" w:color="auto" w:fill="auto"/>
            <w:vAlign w:val="center"/>
          </w:tcPr>
          <w:p w14:paraId="4DBD805C"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79F21B3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580C00D9"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5F897140"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6CA9E16"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17481A" w14:paraId="14B69CE9" w14:textId="77777777">
        <w:trPr>
          <w:trHeight w:val="1042"/>
        </w:trPr>
        <w:tc>
          <w:tcPr>
            <w:tcW w:w="1863" w:type="dxa"/>
            <w:vMerge w:val="restart"/>
            <w:shd w:val="clear" w:color="auto" w:fill="auto"/>
            <w:vAlign w:val="center"/>
          </w:tcPr>
          <w:p w14:paraId="4F84273F"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1BE270A2"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5907BB09"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189F2D5A"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2D9B8A72"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431B0C75"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7FB9C48F"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17481A" w14:paraId="4E88356D" w14:textId="77777777">
        <w:trPr>
          <w:trHeight w:val="61"/>
        </w:trPr>
        <w:tc>
          <w:tcPr>
            <w:tcW w:w="1863" w:type="dxa"/>
            <w:vMerge/>
            <w:shd w:val="clear" w:color="auto" w:fill="auto"/>
            <w:vAlign w:val="center"/>
          </w:tcPr>
          <w:p w14:paraId="3CAE4CF8" w14:textId="77777777" w:rsidR="0017481A" w:rsidRDefault="0017481A">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05CB9406" w14:textId="77777777" w:rsidR="0017481A" w:rsidRDefault="00E86BDC">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6DFA5A0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385DCDE9" w14:textId="77777777" w:rsidR="0017481A" w:rsidRDefault="00E86BDC">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01B1432F"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086B05E5" w14:textId="77777777" w:rsidR="0017481A" w:rsidRDefault="0017481A">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0CCDCEEE" w14:textId="77777777" w:rsidR="0017481A" w:rsidRDefault="0017481A">
            <w:pPr>
              <w:widowControl/>
              <w:spacing w:after="0" w:line="240" w:lineRule="auto"/>
              <w:jc w:val="center"/>
              <w:rPr>
                <w:rFonts w:ascii="Times New Roman" w:eastAsia="微软雅黑" w:hAnsi="Times New Roman" w:cs="Times New Roman"/>
                <w:bCs/>
                <w:color w:val="000000"/>
                <w:kern w:val="24"/>
                <w:szCs w:val="21"/>
              </w:rPr>
            </w:pPr>
          </w:p>
        </w:tc>
      </w:tr>
      <w:tr w:rsidR="0017481A" w14:paraId="6C13A0AC" w14:textId="77777777">
        <w:tc>
          <w:tcPr>
            <w:tcW w:w="1863" w:type="dxa"/>
            <w:shd w:val="clear" w:color="auto" w:fill="auto"/>
            <w:vAlign w:val="center"/>
          </w:tcPr>
          <w:p w14:paraId="5A76714A"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0CE4FCE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47C6D54D"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31F1CB55"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241245FC"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4807D54E" w14:textId="77777777" w:rsidR="0017481A" w:rsidRDefault="0017481A">
      <w:pPr>
        <w:pStyle w:val="a8"/>
        <w:spacing w:beforeLines="0" w:before="0" w:after="0" w:line="240" w:lineRule="auto"/>
        <w:rPr>
          <w:rFonts w:ascii="Times New Roman" w:eastAsiaTheme="minorEastAsia" w:hAnsi="Times New Roman"/>
          <w:sz w:val="21"/>
          <w:szCs w:val="21"/>
          <w:lang w:eastAsia="zh-CN"/>
        </w:rPr>
      </w:pPr>
    </w:p>
    <w:p w14:paraId="6F8EDDAF" w14:textId="77777777" w:rsidR="0017481A" w:rsidRDefault="00E86BDC">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56DB864C" w14:textId="77777777" w:rsidR="0017481A" w:rsidRDefault="0017481A">
      <w:pPr>
        <w:pStyle w:val="a8"/>
        <w:spacing w:beforeLines="0" w:before="0" w:line="240" w:lineRule="auto"/>
        <w:rPr>
          <w:rFonts w:ascii="Times New Roman" w:eastAsiaTheme="minorEastAsia" w:hAnsi="Times New Roman"/>
          <w:b/>
          <w:sz w:val="21"/>
          <w:szCs w:val="21"/>
          <w:lang w:eastAsia="zh-CN"/>
        </w:rPr>
      </w:pPr>
    </w:p>
    <w:p w14:paraId="3EBBF809" w14:textId="77777777" w:rsidR="0017481A" w:rsidRDefault="00E86BDC">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4C2756B9"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C36CECD" w14:textId="77777777" w:rsidR="0017481A" w:rsidRDefault="00E86BDC">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DA84EE8" w14:textId="77777777" w:rsidR="0017481A" w:rsidRDefault="00E86BDC">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3CE82294"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3"/>
        <w:tblW w:w="9587" w:type="dxa"/>
        <w:jc w:val="center"/>
        <w:tblLook w:val="04A0" w:firstRow="1" w:lastRow="0" w:firstColumn="1" w:lastColumn="0" w:noHBand="0" w:noVBand="1"/>
      </w:tblPr>
      <w:tblGrid>
        <w:gridCol w:w="4962"/>
        <w:gridCol w:w="4625"/>
      </w:tblGrid>
      <w:tr w:rsidR="0017481A" w14:paraId="5212DFD0" w14:textId="77777777">
        <w:trPr>
          <w:trHeight w:val="519"/>
          <w:jc w:val="center"/>
        </w:trPr>
        <w:tc>
          <w:tcPr>
            <w:tcW w:w="4962" w:type="dxa"/>
            <w:vAlign w:val="center"/>
          </w:tcPr>
          <w:p w14:paraId="30834AD4" w14:textId="77777777" w:rsidR="0017481A" w:rsidRDefault="00E86BDC">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14:paraId="37DA704C" w14:textId="77777777" w:rsidR="0017481A" w:rsidRDefault="00E86BDC">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17481A" w14:paraId="6BE706AC" w14:textId="77777777">
        <w:trPr>
          <w:trHeight w:val="1730"/>
          <w:jc w:val="center"/>
        </w:trPr>
        <w:tc>
          <w:tcPr>
            <w:tcW w:w="4962" w:type="dxa"/>
          </w:tcPr>
          <w:p w14:paraId="3920FDFD" w14:textId="77777777" w:rsidR="0017481A"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41BC9B11" w14:textId="77777777" w:rsidR="0017481A"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7B95B1F0" w14:textId="77777777" w:rsidR="0017481A"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Vivo: about 0.6 dB for PUSCH transmissions with different TBs.</w:t>
            </w:r>
          </w:p>
          <w:p w14:paraId="38D8516E" w14:textId="77777777" w:rsidR="0017481A"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 xml:space="preserve">As long as the </w:t>
            </w:r>
            <w:r>
              <w:rPr>
                <w:rFonts w:ascii="Times New Roman" w:eastAsia="宋体" w:hAnsi="Times New Roman" w:cs="Times New Roman"/>
                <w:kern w:val="0"/>
                <w:szCs w:val="21"/>
                <w:lang w:eastAsia="en-US"/>
              </w:rPr>
              <w:t>the condition of power consistency and phase continuity can be maintained, joint channel estimation can be applied.</w:t>
            </w:r>
          </w:p>
          <w:p w14:paraId="5DB8AB92" w14:textId="77777777" w:rsidR="0017481A"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等线" w:hAnsi="Times New Roman"/>
                <w:bCs/>
                <w:color w:val="000000"/>
                <w:kern w:val="24"/>
                <w:szCs w:val="21"/>
              </w:rPr>
              <w:t>A higher data rate is required for PUSCH transmission in coverage enhancement</w:t>
            </w:r>
            <w:r>
              <w:rPr>
                <w:rFonts w:ascii="Times New Roman" w:eastAsia="等线" w:hAnsi="Times New Roman" w:hint="eastAsia"/>
                <w:bCs/>
                <w:color w:val="000000"/>
                <w:kern w:val="24"/>
                <w:szCs w:val="21"/>
              </w:rPr>
              <w:t xml:space="preserve">, e.g. 1Mbps for eMBB, where the number of repetitions is limited; Also, </w:t>
            </w:r>
            <w:r>
              <w:rPr>
                <w:rFonts w:ascii="Times New Roman" w:eastAsia="等线" w:hAnsi="Times New Roman"/>
                <w:bCs/>
                <w:color w:val="000000"/>
                <w:kern w:val="24"/>
                <w:szCs w:val="21"/>
              </w:rPr>
              <w:t xml:space="preserve">A medium </w:t>
            </w:r>
            <w:r>
              <w:rPr>
                <w:rFonts w:ascii="Times New Roman" w:eastAsia="等线" w:hAnsi="Times New Roman" w:hint="eastAsia"/>
                <w:bCs/>
                <w:color w:val="000000"/>
                <w:kern w:val="24"/>
                <w:szCs w:val="21"/>
              </w:rPr>
              <w:t>or</w:t>
            </w:r>
            <w:r>
              <w:rPr>
                <w:rFonts w:ascii="Times New Roman" w:eastAsia="等线" w:hAnsi="Times New Roman"/>
                <w:bCs/>
                <w:color w:val="000000"/>
                <w:kern w:val="24"/>
                <w:szCs w:val="21"/>
              </w:rPr>
              <w:t xml:space="preserve"> low date rate is required for PUSCH transmission in coverage enhancement, </w:t>
            </w:r>
            <w:r>
              <w:rPr>
                <w:rFonts w:ascii="Times New Roman" w:eastAsia="等线" w:hAnsi="Times New Roman" w:hint="eastAsia"/>
                <w:bCs/>
                <w:color w:val="000000"/>
                <w:kern w:val="24"/>
                <w:szCs w:val="21"/>
              </w:rPr>
              <w:t xml:space="preserve">e.g. </w:t>
            </w:r>
            <w:r>
              <w:rPr>
                <w:rFonts w:ascii="Times New Roman" w:eastAsia="等线" w:hAnsi="Times New Roman"/>
                <w:bCs/>
                <w:color w:val="000000"/>
                <w:kern w:val="24"/>
                <w:szCs w:val="21"/>
              </w:rPr>
              <w:t>12.2 kbps for VoIP</w:t>
            </w:r>
            <w:r>
              <w:rPr>
                <w:rFonts w:ascii="Times New Roman" w:eastAsia="等线" w:hAnsi="Times New Roman" w:hint="eastAsia"/>
                <w:bCs/>
                <w:color w:val="000000"/>
                <w:kern w:val="24"/>
                <w:szCs w:val="21"/>
              </w:rPr>
              <w:t xml:space="preserve">, where </w:t>
            </w:r>
            <w:r>
              <w:rPr>
                <w:rFonts w:ascii="Times New Roman" w:eastAsia="宋体" w:hAnsi="Times New Roman"/>
                <w:szCs w:val="21"/>
              </w:rPr>
              <w:t>different TBs with repetitions are transmitted across consecutive slots</w:t>
            </w:r>
            <w:r>
              <w:rPr>
                <w:rFonts w:ascii="Times New Roman" w:eastAsia="宋体" w:hAnsi="Times New Roman" w:hint="eastAsia"/>
                <w:szCs w:val="21"/>
              </w:rPr>
              <w:t>.</w:t>
            </w:r>
            <w:r>
              <w:rPr>
                <w:rFonts w:ascii="Times New Roman" w:eastAsia="宋体" w:hAnsi="Times New Roman" w:cs="Times New Roman"/>
                <w:kern w:val="0"/>
                <w:szCs w:val="21"/>
              </w:rPr>
              <w:t xml:space="preserve"> </w:t>
            </w:r>
            <w:r>
              <w:rPr>
                <w:rFonts w:ascii="Times New Roman" w:eastAsia="宋体" w:hAnsi="Times New Roman" w:cs="Times New Roman" w:hint="eastAsia"/>
                <w:kern w:val="0"/>
                <w:szCs w:val="21"/>
              </w:rPr>
              <w:t>T</w:t>
            </w:r>
            <w:r>
              <w:rPr>
                <w:rFonts w:ascii="Times New Roman" w:eastAsia="宋体"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109AEC3D" w14:textId="77777777" w:rsidR="0017481A" w:rsidRDefault="00E86BDC">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N</w:t>
            </w:r>
            <w:r>
              <w:rPr>
                <w:rFonts w:ascii="Times New Roman" w:eastAsia="宋体" w:hAnsi="Times New Roman" w:cs="Times New Roman"/>
                <w:kern w:val="0"/>
                <w:szCs w:val="21"/>
              </w:rPr>
              <w:t>ot targeted for coverage enhancement</w:t>
            </w:r>
            <w:r>
              <w:rPr>
                <w:rFonts w:ascii="Times New Roman" w:eastAsia="宋体" w:hAnsi="Times New Roman" w:cs="Times New Roman" w:hint="eastAsia"/>
                <w:kern w:val="0"/>
                <w:szCs w:val="21"/>
              </w:rPr>
              <w:t>.</w:t>
            </w:r>
          </w:p>
          <w:p w14:paraId="22659EBA" w14:textId="77777777" w:rsidR="0017481A" w:rsidRDefault="00E86BDC">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宋体" w:hAnsi="Times New Roman" w:cs="Times New Roman"/>
                <w:kern w:val="0"/>
                <w:szCs w:val="21"/>
              </w:rPr>
              <w:t>, and the fact that its unlikely to benefit a cell-edge UE</w:t>
            </w:r>
            <w:r>
              <w:rPr>
                <w:rFonts w:ascii="Times New Roman" w:eastAsia="宋体" w:hAnsi="Times New Roman" w:cs="Times New Roman" w:hint="eastAsia"/>
                <w:kern w:val="0"/>
                <w:szCs w:val="21"/>
              </w:rPr>
              <w:t>.</w:t>
            </w:r>
          </w:p>
          <w:p w14:paraId="2F8712BF" w14:textId="77777777" w:rsidR="0017481A" w:rsidRDefault="00E86BDC">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Restrictions on scheduling of multiple TBs, same number of PRBs/same frequency location, same transmission power, same</w:t>
            </w:r>
            <w:r>
              <w:rPr>
                <w:rFonts w:ascii="Times New Roman" w:eastAsia="宋体" w:hAnsi="Times New Roman" w:cs="Times New Roman" w:hint="eastAsia"/>
                <w:kern w:val="0"/>
                <w:szCs w:val="21"/>
              </w:rPr>
              <w:t xml:space="preserve"> TPMI</w:t>
            </w:r>
            <w:r>
              <w:rPr>
                <w:rFonts w:ascii="Times New Roman" w:eastAsia="宋体" w:hAnsi="Times New Roman" w:cs="Times New Roman"/>
                <w:kern w:val="0"/>
                <w:szCs w:val="21"/>
              </w:rPr>
              <w:t xml:space="preserve"> precoder etc.</w:t>
            </w:r>
          </w:p>
        </w:tc>
      </w:tr>
    </w:tbl>
    <w:p w14:paraId="18F7D3CC" w14:textId="77777777" w:rsidR="0017481A" w:rsidRDefault="0017481A">
      <w:pPr>
        <w:pStyle w:val="a8"/>
        <w:spacing w:beforeLines="0" w:before="0" w:line="240" w:lineRule="auto"/>
        <w:rPr>
          <w:rFonts w:ascii="Times New Roman" w:eastAsiaTheme="minorEastAsia" w:hAnsi="Times New Roman"/>
          <w:b/>
          <w:sz w:val="21"/>
          <w:szCs w:val="21"/>
          <w:u w:val="single"/>
          <w:lang w:eastAsia="zh-CN"/>
        </w:rPr>
      </w:pPr>
    </w:p>
    <w:p w14:paraId="7684EE61" w14:textId="77777777" w:rsidR="0017481A" w:rsidRDefault="00E86BDC">
      <w:pPr>
        <w:pStyle w:val="a8"/>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64BA050F"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17481A" w14:paraId="4829B557" w14:textId="77777777">
        <w:trPr>
          <w:trHeight w:val="1709"/>
        </w:trPr>
        <w:tc>
          <w:tcPr>
            <w:tcW w:w="9639" w:type="dxa"/>
          </w:tcPr>
          <w:p w14:paraId="4F60FA2C" w14:textId="77777777" w:rsidR="0017481A" w:rsidRDefault="00E86BDC">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66A4F23" w14:textId="77777777" w:rsidR="0017481A" w:rsidRDefault="00E86BDC">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476AD3CC" w14:textId="77777777" w:rsidR="0017481A" w:rsidRDefault="00E86BDC">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684C0A08" w14:textId="77777777" w:rsidR="0017481A" w:rsidRDefault="00E86BDC">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031E9BAF" w14:textId="77777777" w:rsidR="0017481A" w:rsidRDefault="0017481A">
      <w:pPr>
        <w:pStyle w:val="af8"/>
        <w:adjustRightInd/>
        <w:spacing w:line="252" w:lineRule="auto"/>
        <w:ind w:firstLineChars="0" w:firstLine="0"/>
        <w:rPr>
          <w:rFonts w:eastAsiaTheme="minorEastAsia"/>
          <w:kern w:val="2"/>
          <w:lang w:eastAsia="zh-CN"/>
        </w:rPr>
      </w:pPr>
    </w:p>
    <w:p w14:paraId="48472A38" w14:textId="77777777" w:rsidR="0017481A" w:rsidRDefault="00E86BDC">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D2B6F2D" w14:textId="77777777" w:rsidR="0017481A" w:rsidRDefault="00E86BDC">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654F11B" w14:textId="77777777" w:rsidR="0017481A" w:rsidRDefault="00E86BDC">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17481A" w14:paraId="373CE77D" w14:textId="77777777">
        <w:tc>
          <w:tcPr>
            <w:tcW w:w="3685" w:type="dxa"/>
          </w:tcPr>
          <w:p w14:paraId="73B2780A" w14:textId="77777777" w:rsidR="0017481A" w:rsidRDefault="00E86BDC">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0B412AB" w14:textId="77777777" w:rsidR="0017481A" w:rsidRDefault="00E86BDC">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17481A" w14:paraId="7BF1725A" w14:textId="77777777">
        <w:tc>
          <w:tcPr>
            <w:tcW w:w="3685" w:type="dxa"/>
          </w:tcPr>
          <w:p w14:paraId="3689772F"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52AE1892"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17481A" w14:paraId="0803F086" w14:textId="77777777">
        <w:tc>
          <w:tcPr>
            <w:tcW w:w="3685" w:type="dxa"/>
          </w:tcPr>
          <w:p w14:paraId="78BCD450"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7F29F75F"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17481A" w14:paraId="4597B8E1" w14:textId="77777777">
        <w:tc>
          <w:tcPr>
            <w:tcW w:w="3685" w:type="dxa"/>
          </w:tcPr>
          <w:p w14:paraId="1A2F05A5"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18F850ED" w14:textId="77777777" w:rsidR="0017481A" w:rsidRDefault="00E86BDC">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p w14:paraId="0945609A"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17481A" w14:paraId="3B68DFF4" w14:textId="77777777">
        <w:tc>
          <w:tcPr>
            <w:tcW w:w="3685" w:type="dxa"/>
          </w:tcPr>
          <w:p w14:paraId="689C6DC5" w14:textId="77777777" w:rsidR="0017481A" w:rsidRDefault="00E86BDC">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542C1D32"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宋体" w:hAnsi="Times New Roman"/>
                <w:sz w:val="21"/>
                <w:szCs w:val="21"/>
              </w:rPr>
              <w:t>HiSilicon</w:t>
            </w:r>
            <w:r>
              <w:rPr>
                <w:rFonts w:ascii="Times New Roman" w:eastAsia="宋体" w:hAnsi="Times New Roman"/>
                <w:sz w:val="21"/>
                <w:szCs w:val="21"/>
                <w:lang w:eastAsia="zh-CN"/>
              </w:rPr>
              <w:t>, ZTE</w:t>
            </w:r>
          </w:p>
        </w:tc>
      </w:tr>
    </w:tbl>
    <w:p w14:paraId="416476D9" w14:textId="77777777" w:rsidR="0017481A" w:rsidRDefault="0017481A">
      <w:pPr>
        <w:pStyle w:val="a8"/>
        <w:spacing w:beforeLines="0" w:before="0" w:after="0" w:line="240" w:lineRule="auto"/>
        <w:rPr>
          <w:rFonts w:ascii="Times New Roman" w:eastAsiaTheme="minorEastAsia" w:hAnsi="Times New Roman"/>
          <w:sz w:val="21"/>
          <w:szCs w:val="21"/>
          <w:lang w:eastAsia="zh-CN"/>
        </w:rPr>
      </w:pPr>
    </w:p>
    <w:p w14:paraId="46302931" w14:textId="77777777" w:rsidR="0017481A" w:rsidRDefault="00E86BDC">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0A905C8" w14:textId="77777777" w:rsidR="0017481A" w:rsidRDefault="00E86BDC">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F4FA05A" w14:textId="77777777" w:rsidR="0017481A" w:rsidRDefault="00E86BDC">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1CC7563E" w14:textId="77777777" w:rsidR="0017481A" w:rsidRDefault="00E86BDC">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6444F2F" w14:textId="77777777" w:rsidR="0017481A" w:rsidRDefault="00E86BDC">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59E7C91"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C1D8CE2"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24B29B83" w14:textId="77777777" w:rsidR="0017481A" w:rsidRDefault="0017481A">
      <w:pPr>
        <w:pStyle w:val="a8"/>
        <w:spacing w:beforeLines="0" w:before="0" w:line="240" w:lineRule="auto"/>
        <w:rPr>
          <w:rFonts w:ascii="Times New Roman" w:eastAsiaTheme="minorEastAsia" w:hAnsi="Times New Roman"/>
          <w:sz w:val="21"/>
          <w:szCs w:val="21"/>
          <w:lang w:eastAsia="zh-CN"/>
        </w:rPr>
      </w:pPr>
    </w:p>
    <w:p w14:paraId="7304A928" w14:textId="77777777" w:rsidR="0017481A" w:rsidRDefault="00E86BDC">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14DA690E"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17481A" w14:paraId="27072074" w14:textId="77777777">
        <w:tc>
          <w:tcPr>
            <w:tcW w:w="3685" w:type="dxa"/>
          </w:tcPr>
          <w:p w14:paraId="19FD0BF0" w14:textId="77777777" w:rsidR="0017481A" w:rsidRDefault="00E86BDC">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1BBFC577" w14:textId="77777777" w:rsidR="0017481A" w:rsidRDefault="00E86BDC">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17481A" w14:paraId="3623D5AE" w14:textId="77777777">
        <w:tc>
          <w:tcPr>
            <w:tcW w:w="3685" w:type="dxa"/>
          </w:tcPr>
          <w:p w14:paraId="5774BAC9"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342E9726"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7A695662"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17481A" w14:paraId="6614C143" w14:textId="77777777">
        <w:tc>
          <w:tcPr>
            <w:tcW w:w="3685" w:type="dxa"/>
          </w:tcPr>
          <w:p w14:paraId="17C9333A"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1CBF08B2"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67BD5939"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17481A" w14:paraId="101DC501" w14:textId="77777777">
        <w:tc>
          <w:tcPr>
            <w:tcW w:w="3685" w:type="dxa"/>
          </w:tcPr>
          <w:p w14:paraId="45471436"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52DF3288"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7A28038"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17481A" w14:paraId="60AE0AB9" w14:textId="77777777">
        <w:tc>
          <w:tcPr>
            <w:tcW w:w="3685" w:type="dxa"/>
          </w:tcPr>
          <w:p w14:paraId="611B76FA" w14:textId="77777777" w:rsidR="0017481A" w:rsidRDefault="00E86BDC">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75B036D3" w14:textId="77777777" w:rsidR="0017481A" w:rsidRDefault="00E86BDC">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04342CF9"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0FDE32E0" w14:textId="77777777" w:rsidR="0017481A" w:rsidRDefault="0017481A">
      <w:pPr>
        <w:pStyle w:val="a8"/>
        <w:spacing w:beforeLines="0" w:before="0" w:after="0" w:line="240" w:lineRule="auto"/>
        <w:rPr>
          <w:rFonts w:ascii="Times New Roman" w:eastAsiaTheme="minorEastAsia" w:hAnsi="Times New Roman"/>
          <w:sz w:val="21"/>
          <w:szCs w:val="21"/>
          <w:lang w:eastAsia="zh-CN"/>
        </w:rPr>
      </w:pPr>
    </w:p>
    <w:p w14:paraId="5A5282C8" w14:textId="77777777" w:rsidR="0017481A" w:rsidRDefault="00E86BDC">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2A701078" w14:textId="77777777" w:rsidR="0017481A" w:rsidRDefault="00E86BDC">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宋体" w:hAnsi="Times New Roman"/>
          <w:b/>
          <w:sz w:val="21"/>
          <w:szCs w:val="21"/>
        </w:rPr>
        <w:t>HiSilicon</w:t>
      </w:r>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28348EF5"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035D0BCC" w14:textId="77777777" w:rsidR="0017481A" w:rsidRDefault="00E86BDC">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9A4CD4" w14:textId="77777777" w:rsidR="0017481A" w:rsidRDefault="00E86BDC">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18231EF" w14:textId="77777777" w:rsidR="0017481A" w:rsidRDefault="00E86BDC">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2AC2A49F"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17481A" w14:paraId="5BB6C578" w14:textId="77777777">
        <w:tc>
          <w:tcPr>
            <w:tcW w:w="9639" w:type="dxa"/>
          </w:tcPr>
          <w:p w14:paraId="083238EA" w14:textId="77777777" w:rsidR="0017481A" w:rsidRDefault="00E86BDC">
            <w:pPr>
              <w:pStyle w:val="a8"/>
              <w:spacing w:beforeLines="0" w:before="0" w:after="0" w:line="240" w:lineRule="auto"/>
              <w:rPr>
                <w:rFonts w:eastAsiaTheme="minorEastAsia"/>
                <w:lang w:eastAsia="zh-CN"/>
              </w:rPr>
            </w:pPr>
            <w:r>
              <w:rPr>
                <w:noProof/>
                <w:lang w:eastAsia="zh-CN"/>
              </w:rPr>
              <w:drawing>
                <wp:inline distT="0" distB="0" distL="0" distR="0" wp14:anchorId="1CA070F9" wp14:editId="521ACDEF">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95B1C9E" wp14:editId="6765CE96">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47B32DA1" wp14:editId="3FEA4ADC">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09BE119F" w14:textId="77777777" w:rsidR="0017481A" w:rsidRDefault="00E86BDC">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0DC27C17" w14:textId="77777777" w:rsidR="0017481A" w:rsidRDefault="0017481A">
      <w:pPr>
        <w:pStyle w:val="a8"/>
        <w:spacing w:beforeLines="0" w:before="0" w:after="0" w:line="240" w:lineRule="auto"/>
        <w:rPr>
          <w:rFonts w:ascii="Times New Roman" w:hAnsi="Times New Roman"/>
          <w:szCs w:val="21"/>
        </w:rPr>
      </w:pPr>
    </w:p>
    <w:p w14:paraId="791F3C9E" w14:textId="77777777" w:rsidR="0017481A" w:rsidRDefault="00E86BDC">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E65776E" w14:textId="77777777" w:rsidR="0017481A" w:rsidRDefault="00E86BDC">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55A37E84"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C3979B2"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43FEA982"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1BB9C635"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40F59AE6" w14:textId="77777777" w:rsidR="0017481A" w:rsidRDefault="00E86BDC">
      <w:pPr>
        <w:tabs>
          <w:tab w:val="left" w:pos="1701"/>
        </w:tabs>
        <w:spacing w:after="120"/>
        <w:jc w:val="center"/>
      </w:pPr>
      <w:r>
        <w:rPr>
          <w:noProof/>
        </w:rPr>
        <w:drawing>
          <wp:inline distT="0" distB="0" distL="0" distR="0" wp14:anchorId="1A46BDCE" wp14:editId="26EC402F">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29443383" w14:textId="77777777" w:rsidR="0017481A" w:rsidRDefault="00E86BD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3878E6C8" w14:textId="77777777" w:rsidR="0017481A" w:rsidRDefault="00E86BDC">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13A575B" w14:textId="77777777" w:rsidR="0017481A" w:rsidRDefault="00E86BDC">
      <w:pPr>
        <w:pStyle w:val="2"/>
        <w:spacing w:before="156" w:after="156"/>
        <w:rPr>
          <w:rFonts w:ascii="Arial" w:hAnsi="Arial" w:cs="Arial"/>
        </w:rPr>
      </w:pPr>
      <w:r>
        <w:rPr>
          <w:rFonts w:ascii="Arial" w:hAnsi="Arial" w:cs="Arial"/>
        </w:rPr>
        <w:t>2.3 Time domain window for joint channel estimation</w:t>
      </w:r>
    </w:p>
    <w:p w14:paraId="06360997" w14:textId="77777777" w:rsidR="0017481A" w:rsidRDefault="00E86BDC">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621A9CED"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2031D58" w14:textId="77777777" w:rsidR="0017481A" w:rsidRDefault="00E86BDC">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3C898C5D" w14:textId="77777777" w:rsidR="0017481A" w:rsidRDefault="00E86BDC">
      <w:pPr>
        <w:widowControl/>
        <w:numPr>
          <w:ilvl w:val="0"/>
          <w:numId w:val="17"/>
        </w:numPr>
        <w:autoSpaceDE w:val="0"/>
        <w:autoSpaceDN w:val="0"/>
        <w:adjustRightInd w:val="0"/>
        <w:snapToGrid w:val="0"/>
        <w:spacing w:after="120" w:line="240" w:lineRule="auto"/>
        <w:ind w:left="441" w:hangingChars="200" w:hanging="441"/>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03DAABFF"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770511C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888E035"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560E191C"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5E6286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19A9D4F6"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235BA27B" w14:textId="77777777" w:rsidR="0017481A" w:rsidRDefault="0017481A">
      <w:pPr>
        <w:widowControl/>
        <w:spacing w:after="0" w:line="240" w:lineRule="auto"/>
        <w:jc w:val="left"/>
        <w:rPr>
          <w:rFonts w:ascii="Times New Roman" w:hAnsi="Times New Roman" w:cs="Times New Roman"/>
        </w:rPr>
      </w:pPr>
    </w:p>
    <w:p w14:paraId="0D751C9B" w14:textId="77777777" w:rsidR="0017481A" w:rsidRDefault="00E86BDC">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17481A" w14:paraId="5454D833" w14:textId="77777777">
        <w:tc>
          <w:tcPr>
            <w:tcW w:w="4873" w:type="dxa"/>
            <w:vAlign w:val="center"/>
          </w:tcPr>
          <w:p w14:paraId="60D72A91"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3988E8B9"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17481A" w14:paraId="6486FB21" w14:textId="77777777">
        <w:tc>
          <w:tcPr>
            <w:tcW w:w="4873" w:type="dxa"/>
            <w:vAlign w:val="center"/>
          </w:tcPr>
          <w:p w14:paraId="55F6F1F2" w14:textId="77777777" w:rsidR="0017481A" w:rsidRDefault="00E86BDC">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7DACAD72"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295CFFA0" w14:textId="77777777" w:rsidR="0017481A" w:rsidRDefault="0017481A">
      <w:pPr>
        <w:spacing w:after="120" w:line="240" w:lineRule="auto"/>
        <w:rPr>
          <w:rFonts w:ascii="Times New Roman" w:hAnsi="Times New Roman" w:cs="Times New Roman"/>
          <w:szCs w:val="21"/>
        </w:rPr>
      </w:pPr>
    </w:p>
    <w:p w14:paraId="6FC76068" w14:textId="77777777" w:rsidR="0017481A" w:rsidRDefault="00E86BDC">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4ECA7A5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48C3CEC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1AE1194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892FF2C"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A542109" w14:textId="77777777" w:rsidR="0017481A" w:rsidRDefault="00E86BDC">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18843F3F"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247B19B9"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21968CC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27A3551C"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4004CA18"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12C9DA0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64BE1A2E"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6BFF362B"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8CDF932"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5067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3pt;height:58.5pt;mso-width-percent:0;mso-height-percent:0;mso-width-percent:0;mso-height-percent:0" o:ole="">
            <v:imagedata r:id="rId16" o:title=""/>
          </v:shape>
          <o:OLEObject Type="Embed" ProgID="Visio.Drawing.11" ShapeID="_x0000_i1025" DrawAspect="Content" ObjectID="_1690723144" r:id="rId17"/>
        </w:object>
      </w:r>
    </w:p>
    <w:p w14:paraId="50DDCA74"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67ACB5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20714158">
          <v:shape id="_x0000_i1026" type="#_x0000_t75" alt="" style="width:293pt;height:92pt;mso-width-percent:0;mso-height-percent:0;mso-width-percent:0;mso-height-percent:0" o:ole="">
            <v:imagedata r:id="rId18" o:title=""/>
          </v:shape>
          <o:OLEObject Type="Embed" ProgID="Visio.Drawing.11" ShapeID="_x0000_i1026" DrawAspect="Content" ObjectID="_1690723145" r:id="rId19"/>
        </w:object>
      </w:r>
    </w:p>
    <w:p w14:paraId="67B92F60"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65B5DB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A2778F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1758981D"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CD05818"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FD0561B"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68404EE"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1BDDE00" w14:textId="77777777" w:rsidR="0017481A" w:rsidRDefault="0017481A">
      <w:pPr>
        <w:spacing w:line="240" w:lineRule="auto"/>
        <w:rPr>
          <w:bCs/>
          <w:szCs w:val="21"/>
        </w:rPr>
      </w:pPr>
    </w:p>
    <w:p w14:paraId="4BFA810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64352AB5"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6B445EE" w14:textId="77777777" w:rsidR="0017481A" w:rsidRDefault="00E86BDC">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2CEBB60C"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69B3A420"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2BAC618D"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0F2736B7" w14:textId="77777777" w:rsidR="0017481A" w:rsidRDefault="00E86BDC">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6E6AD1CF" w14:textId="77777777" w:rsidR="0017481A" w:rsidRDefault="0017481A">
      <w:pPr>
        <w:spacing w:line="240" w:lineRule="auto"/>
        <w:rPr>
          <w:bCs/>
          <w:szCs w:val="21"/>
        </w:rPr>
      </w:pPr>
    </w:p>
    <w:p w14:paraId="12FFEF6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7F903056" w14:textId="77777777" w:rsidR="0017481A" w:rsidRDefault="00E86BDC">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599B3EF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3CC518B"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40610EF9"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6883940"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13094171"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652042D2"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1B06A07"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07E04C10"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42D2BA29" w14:textId="77777777" w:rsidR="0017481A" w:rsidRDefault="0017481A">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293C812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113368DF"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C4AF339" w14:textId="77777777" w:rsidR="0017481A" w:rsidRDefault="00E86BDC">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6261C51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BD31F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63F49AFC">
          <v:shape id="_x0000_i1027" type="#_x0000_t75" alt="" style="width:293pt;height:58.5pt;mso-width-percent:0;mso-height-percent:0;mso-width-percent:0;mso-height-percent:0" o:ole="">
            <v:imagedata r:id="rId20" o:title=""/>
          </v:shape>
          <o:OLEObject Type="Embed" ProgID="Visio.Drawing.11" ShapeID="_x0000_i1027" DrawAspect="Content" ObjectID="_1690723146" r:id="rId21"/>
        </w:object>
      </w:r>
    </w:p>
    <w:p w14:paraId="4D69A683"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6925CA7A"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90" w14:anchorId="7899A2F8">
          <v:shape id="_x0000_i1028" type="#_x0000_t75" alt="" style="width:293pt;height:59pt;mso-width-percent:0;mso-height-percent:0;mso-width-percent:0;mso-height-percent:0" o:ole="">
            <v:imagedata r:id="rId22" o:title=""/>
          </v:shape>
          <o:OLEObject Type="Embed" ProgID="Visio.Drawing.11" ShapeID="_x0000_i1028" DrawAspect="Content" ObjectID="_1690723147" r:id="rId23"/>
        </w:object>
      </w:r>
    </w:p>
    <w:p w14:paraId="69D590D2"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4121B4B6"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51E7D96"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DC4CAAB"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19FE088"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D759627"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0E1A5B"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F15D3C7" w14:textId="77777777" w:rsidR="0017481A" w:rsidRDefault="0017481A">
      <w:pPr>
        <w:spacing w:line="240" w:lineRule="auto"/>
        <w:rPr>
          <w:bCs/>
          <w:szCs w:val="21"/>
        </w:rPr>
      </w:pPr>
    </w:p>
    <w:p w14:paraId="236A2E0B"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B75310A" w14:textId="77777777" w:rsidR="0017481A" w:rsidRDefault="00E86BDC">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19E72CB2" w14:textId="77777777" w:rsidR="0017481A" w:rsidRDefault="0017481A">
      <w:pPr>
        <w:spacing w:line="240" w:lineRule="auto"/>
        <w:rPr>
          <w:rFonts w:ascii="Times New Roman" w:hAnsi="Times New Roman" w:cs="Times New Roman"/>
          <w:szCs w:val="21"/>
        </w:rPr>
      </w:pPr>
    </w:p>
    <w:p w14:paraId="54AA56E5" w14:textId="77777777" w:rsidR="0017481A" w:rsidRDefault="00E86BDC">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25D46BC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613884CB"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504B3A1C" w14:textId="77777777" w:rsidR="0017481A" w:rsidRDefault="00E86BDC">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71012042" w14:textId="77777777" w:rsidR="0017481A" w:rsidRDefault="00E86BDC">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533F66E2" w14:textId="77777777" w:rsidR="0017481A" w:rsidRDefault="00E86BDC">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25ABCF3" w14:textId="77777777" w:rsidR="0017481A" w:rsidRDefault="0017481A">
      <w:pPr>
        <w:spacing w:line="240" w:lineRule="auto"/>
        <w:rPr>
          <w:rFonts w:ascii="Times" w:hAnsi="Times"/>
          <w:szCs w:val="21"/>
        </w:rPr>
      </w:pPr>
    </w:p>
    <w:p w14:paraId="2E0F8FBE"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260A413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7274C8F9"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65EDB5A3">
          <v:shape id="_x0000_i1029" type="#_x0000_t75" alt="" style="width:293pt;height:92pt;mso-width-percent:0;mso-height-percent:0;mso-width-percent:0;mso-height-percent:0" o:ole="">
            <v:imagedata r:id="rId24" o:title=""/>
          </v:shape>
          <o:OLEObject Type="Embed" ProgID="Visio.Drawing.11" ShapeID="_x0000_i1029" DrawAspect="Content" ObjectID="_1690723148" r:id="rId25"/>
        </w:object>
      </w:r>
    </w:p>
    <w:p w14:paraId="054EEB2D"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FA0D46C"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801FA1F"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1EE5244C"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57AE3174"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0AC11AC"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42EC7DA"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1B5E444" w14:textId="77777777" w:rsidR="0017481A" w:rsidRDefault="0017481A">
      <w:pPr>
        <w:spacing w:line="240" w:lineRule="auto"/>
        <w:rPr>
          <w:bCs/>
          <w:szCs w:val="21"/>
        </w:rPr>
      </w:pPr>
    </w:p>
    <w:p w14:paraId="7A02D81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A29174A" w14:textId="77777777" w:rsidR="0017481A" w:rsidRDefault="00E86BDC">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56F5469"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B063AE0"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90D9198" w14:textId="77777777" w:rsidR="0017481A" w:rsidRDefault="0017481A">
      <w:pPr>
        <w:spacing w:line="240" w:lineRule="auto"/>
        <w:rPr>
          <w:bCs/>
          <w:szCs w:val="21"/>
        </w:rPr>
      </w:pPr>
    </w:p>
    <w:p w14:paraId="2897557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50B6FA51" w14:textId="77777777" w:rsidR="0017481A" w:rsidRDefault="00E86BDC">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16ADDCD4"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6FD7DF8"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65D65B79" w14:textId="77777777" w:rsidR="0017481A" w:rsidRDefault="00E86BDC">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6B801CA0"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2CD72701" w14:textId="77777777" w:rsidR="0017481A" w:rsidRDefault="00E86BDC">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55001506"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7F3361D7"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13D6D10"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C8DF7AC" w14:textId="77777777" w:rsidR="0017481A" w:rsidRDefault="00E86BDC">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D635AE0" w14:textId="77777777" w:rsidR="0017481A" w:rsidRDefault="0017481A">
      <w:pPr>
        <w:spacing w:line="240" w:lineRule="auto"/>
        <w:rPr>
          <w:bCs/>
          <w:szCs w:val="21"/>
          <w:lang w:val="en-GB"/>
        </w:rPr>
      </w:pPr>
    </w:p>
    <w:p w14:paraId="77A21199" w14:textId="77777777" w:rsidR="0017481A" w:rsidRDefault="0017481A">
      <w:pPr>
        <w:overflowPunct w:val="0"/>
        <w:spacing w:after="120" w:line="240" w:lineRule="auto"/>
        <w:contextualSpacing/>
        <w:jc w:val="left"/>
        <w:textAlignment w:val="baseline"/>
        <w:rPr>
          <w:rFonts w:ascii="Times New Roman" w:eastAsia="宋体" w:hAnsi="Times New Roman" w:cs="Times New Roman"/>
          <w:szCs w:val="21"/>
        </w:rPr>
      </w:pPr>
    </w:p>
    <w:p w14:paraId="1F8A0CB3" w14:textId="77777777" w:rsidR="0017481A" w:rsidRDefault="00E86BDC">
      <w:pPr>
        <w:rPr>
          <w:rFonts w:ascii="Times New Roman" w:hAnsi="Times New Roman" w:cs="Times New Roman"/>
          <w:b/>
          <w:szCs w:val="21"/>
          <w:u w:val="single"/>
        </w:rPr>
      </w:pPr>
      <w:r>
        <w:rPr>
          <w:rFonts w:ascii="Times New Roman" w:hAnsi="Times New Roman" w:cs="Times New Roman"/>
          <w:b/>
          <w:szCs w:val="21"/>
          <w:u w:val="single"/>
        </w:rPr>
        <w:t>Other considerations:</w:t>
      </w:r>
    </w:p>
    <w:p w14:paraId="0E15FB15"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C4E161D" w14:textId="77777777" w:rsidR="0017481A" w:rsidRDefault="00E86BDC">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5AB34D4C"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2BA932B4"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150AF1E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FEF85A2"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02E679B6"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ED7F722" w14:textId="77777777" w:rsidR="0017481A" w:rsidRDefault="00E86BDC">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1E30C027" w14:textId="77777777" w:rsidR="0017481A" w:rsidRDefault="00E86BDC">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4F4858C1"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2581D3FC"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0AE254B" w14:textId="77777777" w:rsidR="0017481A" w:rsidRDefault="00E86BDC">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3D9714F" w14:textId="77777777" w:rsidR="0017481A" w:rsidRDefault="00E86BDC">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DCACFB" w14:textId="77777777" w:rsidR="0017481A" w:rsidRDefault="0017481A">
      <w:pPr>
        <w:spacing w:after="120" w:line="240" w:lineRule="auto"/>
        <w:rPr>
          <w:rFonts w:ascii="Times New Roman" w:eastAsia="等线" w:hAnsi="Times New Roman" w:cs="Times New Roman"/>
          <w:kern w:val="0"/>
          <w:szCs w:val="21"/>
        </w:rPr>
      </w:pPr>
    </w:p>
    <w:p w14:paraId="27E4F0E4"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14FA129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58A770A3"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A98F1E3"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48844EAE"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6CB526A"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112560E3" w14:textId="77777777" w:rsidR="0017481A" w:rsidRDefault="0017481A">
      <w:pPr>
        <w:spacing w:after="120" w:line="240" w:lineRule="auto"/>
        <w:rPr>
          <w:rFonts w:ascii="Times New Roman" w:hAnsi="Times New Roman" w:cs="Times New Roman"/>
          <w:szCs w:val="21"/>
        </w:rPr>
      </w:pPr>
    </w:p>
    <w:p w14:paraId="620296AA"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85AEC6D"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732CBDF4"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68027D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4D860441"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295E0995"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17A2560C"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49CBD7AF" w14:textId="77777777" w:rsidR="0017481A" w:rsidRDefault="0017481A">
      <w:pPr>
        <w:tabs>
          <w:tab w:val="left" w:pos="1701"/>
        </w:tabs>
        <w:spacing w:after="120" w:line="240" w:lineRule="auto"/>
        <w:rPr>
          <w:rFonts w:ascii="Times New Roman" w:hAnsi="Times New Roman" w:cs="Times New Roman"/>
          <w:szCs w:val="21"/>
          <w:lang w:val="en-GB"/>
        </w:rPr>
      </w:pPr>
    </w:p>
    <w:p w14:paraId="2C1E3FCC"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F824C2E" w14:textId="77777777" w:rsidR="0017481A" w:rsidRDefault="00E86BDC">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64B136BB" w14:textId="77777777" w:rsidR="0017481A" w:rsidRDefault="00E86BDC">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7D8DA2B5" w14:textId="77777777" w:rsidR="0017481A" w:rsidRDefault="00E86BDC">
      <w:pPr>
        <w:pStyle w:val="af8"/>
        <w:numPr>
          <w:ilvl w:val="1"/>
          <w:numId w:val="21"/>
        </w:numPr>
        <w:adjustRightInd/>
        <w:spacing w:line="240" w:lineRule="auto"/>
        <w:ind w:left="780" w:firstLineChars="0"/>
        <w:rPr>
          <w:sz w:val="21"/>
          <w:szCs w:val="21"/>
        </w:rPr>
      </w:pPr>
      <w:r>
        <w:rPr>
          <w:sz w:val="21"/>
          <w:szCs w:val="21"/>
        </w:rPr>
        <w:t>PUSCH repetition type A</w:t>
      </w:r>
    </w:p>
    <w:p w14:paraId="3DA806D8" w14:textId="77777777" w:rsidR="0017481A" w:rsidRDefault="00E86BDC">
      <w:pPr>
        <w:pStyle w:val="af8"/>
        <w:numPr>
          <w:ilvl w:val="1"/>
          <w:numId w:val="21"/>
        </w:numPr>
        <w:adjustRightInd/>
        <w:spacing w:line="240" w:lineRule="auto"/>
        <w:ind w:left="780" w:firstLineChars="0"/>
        <w:rPr>
          <w:sz w:val="21"/>
          <w:szCs w:val="21"/>
        </w:rPr>
      </w:pPr>
      <w:r>
        <w:rPr>
          <w:sz w:val="21"/>
          <w:szCs w:val="21"/>
        </w:rPr>
        <w:t>PUSCH repetition type B</w:t>
      </w:r>
    </w:p>
    <w:p w14:paraId="721B6781" w14:textId="77777777" w:rsidR="0017481A" w:rsidRDefault="00E86BDC">
      <w:pPr>
        <w:pStyle w:val="af8"/>
        <w:numPr>
          <w:ilvl w:val="1"/>
          <w:numId w:val="21"/>
        </w:numPr>
        <w:adjustRightInd/>
        <w:spacing w:line="240" w:lineRule="auto"/>
        <w:ind w:left="780" w:firstLineChars="0"/>
        <w:rPr>
          <w:sz w:val="21"/>
          <w:szCs w:val="21"/>
        </w:rPr>
      </w:pPr>
      <w:r>
        <w:rPr>
          <w:sz w:val="21"/>
          <w:szCs w:val="21"/>
        </w:rPr>
        <w:t>TBoMS, if agreed</w:t>
      </w:r>
    </w:p>
    <w:p w14:paraId="205EB44E" w14:textId="77777777" w:rsidR="0017481A" w:rsidRDefault="00E86BDC">
      <w:pPr>
        <w:pStyle w:val="af8"/>
        <w:numPr>
          <w:ilvl w:val="1"/>
          <w:numId w:val="21"/>
        </w:numPr>
        <w:adjustRightInd/>
        <w:spacing w:line="240" w:lineRule="auto"/>
        <w:ind w:left="780" w:firstLineChars="0"/>
        <w:rPr>
          <w:sz w:val="21"/>
          <w:szCs w:val="21"/>
        </w:rPr>
      </w:pPr>
      <w:r>
        <w:rPr>
          <w:sz w:val="21"/>
          <w:szCs w:val="21"/>
        </w:rPr>
        <w:t>Different TB, if agreed</w:t>
      </w:r>
    </w:p>
    <w:p w14:paraId="6C37D24D" w14:textId="77777777" w:rsidR="0017481A" w:rsidRDefault="00E86BDC">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17481A" w14:paraId="45903ECB" w14:textId="77777777">
        <w:tc>
          <w:tcPr>
            <w:tcW w:w="3038" w:type="dxa"/>
          </w:tcPr>
          <w:p w14:paraId="348BB621"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ED6E807"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17481A" w:rsidRPr="00992FB2" w14:paraId="290E1775" w14:textId="77777777">
        <w:tc>
          <w:tcPr>
            <w:tcW w:w="3038" w:type="dxa"/>
          </w:tcPr>
          <w:p w14:paraId="49C5BB1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41A7A79E" w14:textId="77777777" w:rsidR="0017481A" w:rsidRDefault="00E86BDC">
            <w:pPr>
              <w:pStyle w:val="af8"/>
              <w:numPr>
                <w:ilvl w:val="0"/>
                <w:numId w:val="20"/>
              </w:numPr>
              <w:spacing w:after="0"/>
              <w:ind w:firstLineChars="0"/>
              <w:rPr>
                <w:sz w:val="21"/>
                <w:szCs w:val="21"/>
              </w:rPr>
            </w:pPr>
            <w:r>
              <w:rPr>
                <w:sz w:val="21"/>
                <w:szCs w:val="21"/>
                <w:lang w:eastAsia="zh-CN"/>
              </w:rPr>
              <w:t>In unit of repetitions</w:t>
            </w:r>
          </w:p>
          <w:p w14:paraId="57D623B3" w14:textId="77777777" w:rsidR="0017481A" w:rsidRDefault="00E86BDC">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D2478EC" w14:textId="77777777" w:rsidR="0017481A" w:rsidRDefault="00E86BDC">
            <w:pPr>
              <w:pStyle w:val="af8"/>
              <w:numPr>
                <w:ilvl w:val="0"/>
                <w:numId w:val="20"/>
              </w:numPr>
              <w:spacing w:after="0"/>
              <w:ind w:firstLineChars="0"/>
              <w:rPr>
                <w:sz w:val="21"/>
                <w:szCs w:val="21"/>
              </w:rPr>
            </w:pPr>
            <w:r>
              <w:rPr>
                <w:sz w:val="21"/>
                <w:szCs w:val="21"/>
                <w:lang w:eastAsia="zh-CN"/>
              </w:rPr>
              <w:t>In unit of slots</w:t>
            </w:r>
          </w:p>
          <w:p w14:paraId="0B3FC8FC" w14:textId="77777777" w:rsidR="0017481A" w:rsidRPr="00992FB2" w:rsidRDefault="00E86BDC">
            <w:pPr>
              <w:pStyle w:val="af8"/>
              <w:numPr>
                <w:ilvl w:val="1"/>
                <w:numId w:val="20"/>
              </w:numPr>
              <w:spacing w:after="0"/>
              <w:ind w:firstLineChars="0"/>
              <w:rPr>
                <w:sz w:val="21"/>
                <w:szCs w:val="21"/>
                <w:lang w:val="de-DE"/>
              </w:rPr>
            </w:pPr>
            <w:r w:rsidRPr="00992FB2">
              <w:rPr>
                <w:rFonts w:hint="eastAsia"/>
                <w:sz w:val="21"/>
                <w:szCs w:val="21"/>
                <w:lang w:val="de-DE" w:eastAsia="zh-CN"/>
              </w:rPr>
              <w:t>OPPO, Apple, Xiaomi, Intel,</w:t>
            </w:r>
            <w:r w:rsidRPr="00992FB2">
              <w:rPr>
                <w:lang w:val="de-DE"/>
              </w:rPr>
              <w:t xml:space="preserve"> </w:t>
            </w:r>
            <w:r w:rsidRPr="00992FB2">
              <w:rPr>
                <w:sz w:val="21"/>
                <w:szCs w:val="21"/>
                <w:lang w:val="de-DE" w:eastAsia="zh-CN"/>
              </w:rPr>
              <w:t>Samsung</w:t>
            </w:r>
          </w:p>
        </w:tc>
      </w:tr>
      <w:tr w:rsidR="0017481A" w14:paraId="1088ADB2" w14:textId="77777777">
        <w:tc>
          <w:tcPr>
            <w:tcW w:w="3038" w:type="dxa"/>
          </w:tcPr>
          <w:p w14:paraId="1CA6A7E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0848FA1" w14:textId="77777777" w:rsidR="0017481A" w:rsidRDefault="00E86BDC">
            <w:pPr>
              <w:pStyle w:val="af8"/>
              <w:numPr>
                <w:ilvl w:val="0"/>
                <w:numId w:val="20"/>
              </w:numPr>
              <w:spacing w:after="0"/>
              <w:ind w:firstLineChars="0"/>
              <w:rPr>
                <w:sz w:val="21"/>
                <w:szCs w:val="21"/>
              </w:rPr>
            </w:pPr>
            <w:r>
              <w:rPr>
                <w:sz w:val="21"/>
                <w:szCs w:val="21"/>
                <w:lang w:eastAsia="zh-CN"/>
              </w:rPr>
              <w:t>In unit of repetitions</w:t>
            </w:r>
          </w:p>
          <w:p w14:paraId="3886E23D" w14:textId="77777777" w:rsidR="0017481A" w:rsidRPr="00992FB2" w:rsidRDefault="00E86BDC">
            <w:pPr>
              <w:pStyle w:val="af8"/>
              <w:numPr>
                <w:ilvl w:val="1"/>
                <w:numId w:val="20"/>
              </w:numPr>
              <w:spacing w:after="0"/>
              <w:ind w:firstLineChars="0"/>
              <w:rPr>
                <w:sz w:val="21"/>
                <w:szCs w:val="21"/>
                <w:lang w:val="de-DE"/>
              </w:rPr>
            </w:pPr>
            <w:r w:rsidRPr="00992FB2">
              <w:rPr>
                <w:rFonts w:hint="eastAsia"/>
                <w:sz w:val="21"/>
                <w:szCs w:val="21"/>
                <w:lang w:val="de-DE" w:eastAsia="zh-CN"/>
              </w:rPr>
              <w:t>OPPO, Intel, NTT DOCOMO, Ericsson,</w:t>
            </w:r>
            <w:r w:rsidRPr="00992FB2">
              <w:rPr>
                <w:lang w:val="de-DE"/>
              </w:rPr>
              <w:t xml:space="preserve"> </w:t>
            </w:r>
            <w:r w:rsidRPr="00992FB2">
              <w:rPr>
                <w:sz w:val="21"/>
                <w:szCs w:val="21"/>
                <w:lang w:val="de-DE" w:eastAsia="zh-CN"/>
              </w:rPr>
              <w:t>Samsung</w:t>
            </w:r>
          </w:p>
          <w:p w14:paraId="29A21454" w14:textId="77777777" w:rsidR="0017481A" w:rsidRDefault="00E86BDC">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9F2B002" w14:textId="77777777" w:rsidR="0017481A" w:rsidRDefault="00E86BDC">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7E57203A" w14:textId="77777777" w:rsidR="0017481A" w:rsidRDefault="00E86BDC">
            <w:pPr>
              <w:pStyle w:val="af8"/>
              <w:numPr>
                <w:ilvl w:val="0"/>
                <w:numId w:val="20"/>
              </w:numPr>
              <w:spacing w:after="0"/>
              <w:ind w:firstLineChars="0"/>
              <w:rPr>
                <w:sz w:val="21"/>
                <w:szCs w:val="21"/>
              </w:rPr>
            </w:pPr>
            <w:r>
              <w:rPr>
                <w:sz w:val="21"/>
                <w:szCs w:val="21"/>
                <w:lang w:eastAsia="zh-CN"/>
              </w:rPr>
              <w:t>In unit of slots</w:t>
            </w:r>
          </w:p>
          <w:p w14:paraId="6F7C59A9" w14:textId="77777777" w:rsidR="0017481A" w:rsidRDefault="00E86BDC">
            <w:pPr>
              <w:pStyle w:val="af8"/>
              <w:numPr>
                <w:ilvl w:val="1"/>
                <w:numId w:val="20"/>
              </w:numPr>
              <w:spacing w:after="0"/>
              <w:ind w:firstLineChars="0"/>
              <w:rPr>
                <w:sz w:val="21"/>
                <w:szCs w:val="21"/>
              </w:rPr>
            </w:pPr>
            <w:r>
              <w:rPr>
                <w:rFonts w:hint="eastAsia"/>
                <w:sz w:val="21"/>
                <w:szCs w:val="21"/>
                <w:lang w:eastAsia="zh-CN"/>
              </w:rPr>
              <w:t>Apple</w:t>
            </w:r>
          </w:p>
        </w:tc>
      </w:tr>
      <w:tr w:rsidR="0017481A" w14:paraId="196107E8" w14:textId="77777777">
        <w:tc>
          <w:tcPr>
            <w:tcW w:w="3038" w:type="dxa"/>
          </w:tcPr>
          <w:p w14:paraId="667C3E8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4777E270" w14:textId="77777777" w:rsidR="0017481A" w:rsidRDefault="00E86BDC">
            <w:pPr>
              <w:pStyle w:val="af8"/>
              <w:numPr>
                <w:ilvl w:val="0"/>
                <w:numId w:val="20"/>
              </w:numPr>
              <w:spacing w:after="0"/>
              <w:ind w:firstLineChars="0"/>
              <w:rPr>
                <w:sz w:val="21"/>
                <w:szCs w:val="21"/>
              </w:rPr>
            </w:pPr>
            <w:r>
              <w:rPr>
                <w:sz w:val="21"/>
                <w:szCs w:val="21"/>
                <w:lang w:eastAsia="zh-CN"/>
              </w:rPr>
              <w:t>In unit of slots</w:t>
            </w:r>
          </w:p>
          <w:p w14:paraId="5D36C644" w14:textId="77777777" w:rsidR="0017481A" w:rsidRDefault="00E86BDC">
            <w:pPr>
              <w:pStyle w:val="af8"/>
              <w:numPr>
                <w:ilvl w:val="1"/>
                <w:numId w:val="20"/>
              </w:numPr>
              <w:spacing w:after="0"/>
              <w:ind w:firstLineChars="0"/>
              <w:rPr>
                <w:sz w:val="21"/>
                <w:szCs w:val="21"/>
              </w:rPr>
            </w:pPr>
            <w:r>
              <w:rPr>
                <w:rFonts w:hint="eastAsia"/>
                <w:sz w:val="21"/>
                <w:szCs w:val="21"/>
                <w:lang w:eastAsia="zh-CN"/>
              </w:rPr>
              <w:t>Xiaomi, Ericsson</w:t>
            </w:r>
          </w:p>
        </w:tc>
      </w:tr>
      <w:tr w:rsidR="0017481A" w14:paraId="19EBE7E2" w14:textId="77777777">
        <w:tc>
          <w:tcPr>
            <w:tcW w:w="3038" w:type="dxa"/>
          </w:tcPr>
          <w:p w14:paraId="3A7903A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F8E1C99" w14:textId="77777777" w:rsidR="0017481A" w:rsidRDefault="00E86BDC">
            <w:pPr>
              <w:spacing w:after="0"/>
              <w:rPr>
                <w:szCs w:val="21"/>
              </w:rPr>
            </w:pPr>
            <w:r>
              <w:rPr>
                <w:rFonts w:hint="eastAsia"/>
                <w:szCs w:val="21"/>
              </w:rPr>
              <w:t>-</w:t>
            </w:r>
          </w:p>
        </w:tc>
      </w:tr>
    </w:tbl>
    <w:p w14:paraId="0A2B9BD3" w14:textId="77777777" w:rsidR="0017481A" w:rsidRDefault="0017481A">
      <w:pPr>
        <w:spacing w:line="252" w:lineRule="auto"/>
        <w:ind w:left="360"/>
        <w:rPr>
          <w:rFonts w:ascii="Times New Roman" w:hAnsi="Times New Roman" w:cs="Times New Roman"/>
          <w:szCs w:val="21"/>
        </w:rPr>
      </w:pPr>
    </w:p>
    <w:p w14:paraId="4605B582" w14:textId="77777777" w:rsidR="0017481A" w:rsidRDefault="00E86BDC">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64111D7B" w14:textId="77777777" w:rsidR="0017481A" w:rsidRDefault="00E86BDC">
      <w:pPr>
        <w:pStyle w:val="af8"/>
        <w:numPr>
          <w:ilvl w:val="1"/>
          <w:numId w:val="21"/>
        </w:numPr>
        <w:adjustRightInd/>
        <w:spacing w:line="240" w:lineRule="auto"/>
        <w:ind w:left="780" w:firstLineChars="0"/>
        <w:rPr>
          <w:sz w:val="21"/>
          <w:szCs w:val="21"/>
        </w:rPr>
      </w:pPr>
      <w:r>
        <w:rPr>
          <w:sz w:val="21"/>
          <w:szCs w:val="21"/>
        </w:rPr>
        <w:t>PUSCH repetition type A</w:t>
      </w:r>
    </w:p>
    <w:p w14:paraId="7FA4EF0A" w14:textId="77777777" w:rsidR="0017481A" w:rsidRDefault="00E86BDC">
      <w:pPr>
        <w:pStyle w:val="af8"/>
        <w:numPr>
          <w:ilvl w:val="1"/>
          <w:numId w:val="21"/>
        </w:numPr>
        <w:adjustRightInd/>
        <w:spacing w:line="240" w:lineRule="auto"/>
        <w:ind w:left="780" w:firstLineChars="0"/>
        <w:rPr>
          <w:sz w:val="21"/>
          <w:szCs w:val="21"/>
        </w:rPr>
      </w:pPr>
      <w:r>
        <w:rPr>
          <w:sz w:val="21"/>
          <w:szCs w:val="21"/>
        </w:rPr>
        <w:t>PUSCH repetition type B</w:t>
      </w:r>
    </w:p>
    <w:p w14:paraId="75736065" w14:textId="77777777" w:rsidR="0017481A" w:rsidRDefault="00E86BDC">
      <w:pPr>
        <w:pStyle w:val="af8"/>
        <w:numPr>
          <w:ilvl w:val="1"/>
          <w:numId w:val="21"/>
        </w:numPr>
        <w:adjustRightInd/>
        <w:spacing w:line="240" w:lineRule="auto"/>
        <w:ind w:left="780" w:firstLineChars="0"/>
        <w:rPr>
          <w:sz w:val="21"/>
          <w:szCs w:val="21"/>
        </w:rPr>
      </w:pPr>
      <w:r>
        <w:rPr>
          <w:sz w:val="21"/>
          <w:szCs w:val="21"/>
        </w:rPr>
        <w:t>TBoMS, if agreed</w:t>
      </w:r>
    </w:p>
    <w:p w14:paraId="6645F601" w14:textId="77777777" w:rsidR="0017481A" w:rsidRDefault="00E86BDC">
      <w:pPr>
        <w:pStyle w:val="af8"/>
        <w:numPr>
          <w:ilvl w:val="1"/>
          <w:numId w:val="21"/>
        </w:numPr>
        <w:adjustRightInd/>
        <w:spacing w:line="240" w:lineRule="auto"/>
        <w:ind w:left="780" w:firstLineChars="0"/>
        <w:rPr>
          <w:sz w:val="21"/>
          <w:szCs w:val="21"/>
        </w:rPr>
      </w:pPr>
      <w:r>
        <w:rPr>
          <w:sz w:val="21"/>
          <w:szCs w:val="21"/>
        </w:rPr>
        <w:t>Different TB, if agreed</w:t>
      </w:r>
    </w:p>
    <w:p w14:paraId="24FB732F" w14:textId="77777777" w:rsidR="0017481A" w:rsidRDefault="00E86BDC">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5D7E9E5A" w14:textId="77777777" w:rsidR="0017481A" w:rsidRDefault="0017481A">
      <w:pPr>
        <w:spacing w:after="120" w:line="240" w:lineRule="auto"/>
        <w:ind w:left="360"/>
        <w:rPr>
          <w:rFonts w:ascii="Times New Roman" w:eastAsia="宋体" w:hAnsi="Times New Roman" w:cs="Times New Roman"/>
          <w:kern w:val="0"/>
          <w:szCs w:val="21"/>
          <w:lang w:val="en-GB"/>
        </w:rPr>
      </w:pPr>
    </w:p>
    <w:p w14:paraId="5D8DB916" w14:textId="77777777" w:rsidR="0017481A" w:rsidRDefault="00E86BDC">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21026B6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74DEB278" w14:textId="77777777" w:rsidR="0017481A" w:rsidRDefault="00E86BDC">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1E7188F3" w14:textId="77777777" w:rsidR="0017481A" w:rsidRDefault="00E86BDC">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049FA6BA" w14:textId="77777777" w:rsidR="0017481A" w:rsidRDefault="00E86BDC">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7BCBD5E1" w14:textId="77777777" w:rsidR="0017481A" w:rsidRDefault="00E86BDC">
      <w:pPr>
        <w:pStyle w:val="af8"/>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55D90E4D" w14:textId="77777777" w:rsidR="0017481A" w:rsidRDefault="00E86BDC">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030679AA" w14:textId="77777777" w:rsidR="0017481A" w:rsidRDefault="00E86BDC">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2A76327F" w14:textId="77777777" w:rsidR="0017481A" w:rsidRDefault="0017481A">
      <w:pPr>
        <w:widowControl/>
        <w:spacing w:before="120" w:after="120" w:line="240" w:lineRule="auto"/>
        <w:jc w:val="left"/>
        <w:rPr>
          <w:rFonts w:ascii="Times New Roman" w:eastAsia="微软雅黑" w:hAnsi="Times New Roman" w:cs="Times New Roman"/>
          <w:kern w:val="0"/>
          <w:szCs w:val="21"/>
          <w:lang w:val="en-GB"/>
        </w:rPr>
      </w:pPr>
    </w:p>
    <w:p w14:paraId="137BED69"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144F9343" w14:textId="77777777" w:rsidR="0017481A" w:rsidRDefault="00E86BDC">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BD13B12" w14:textId="77777777" w:rsidR="0017481A" w:rsidRDefault="00E86BDC">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34D3F130" w14:textId="77777777" w:rsidR="0017481A" w:rsidRDefault="00E86BDC">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41D89B80" w14:textId="77777777" w:rsidR="0017481A" w:rsidRDefault="00E86BDC">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2DD247E8"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771D50EA"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AB625B5"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78D15E9A" w14:textId="77777777" w:rsidR="0017481A" w:rsidRPr="00C54B8B" w:rsidRDefault="00E86BDC">
      <w:pPr>
        <w:spacing w:line="252" w:lineRule="auto"/>
        <w:ind w:left="360"/>
        <w:rPr>
          <w:rFonts w:ascii="Times New Roman" w:eastAsia="宋体" w:hAnsi="Times New Roman" w:cs="Times New Roman"/>
          <w:szCs w:val="21"/>
          <w:lang w:val="fr-FR" w:eastAsia="en-US"/>
        </w:rPr>
      </w:pPr>
      <w:r w:rsidRPr="00C54B8B">
        <w:rPr>
          <w:rFonts w:ascii="Times New Roman" w:eastAsia="宋体" w:hAnsi="Times New Roman" w:cs="Times New Roman"/>
          <w:b/>
          <w:kern w:val="0"/>
          <w:szCs w:val="21"/>
          <w:lang w:val="fr-FR"/>
        </w:rPr>
        <w:lastRenderedPageBreak/>
        <w:t>Support:</w:t>
      </w:r>
      <w:r w:rsidRPr="00C54B8B">
        <w:rPr>
          <w:rFonts w:ascii="Times New Roman" w:eastAsia="宋体" w:hAnsi="Times New Roman" w:cs="Times New Roman"/>
          <w:kern w:val="0"/>
          <w:szCs w:val="21"/>
          <w:lang w:val="fr-FR"/>
        </w:rPr>
        <w:t xml:space="preserve"> </w:t>
      </w:r>
      <w:r w:rsidRPr="00C54B8B">
        <w:rPr>
          <w:rFonts w:ascii="Times New Roman" w:hAnsi="Times New Roman" w:cs="Times New Roman" w:hint="eastAsia"/>
          <w:szCs w:val="21"/>
          <w:lang w:val="fr-FR"/>
        </w:rPr>
        <w:t>CTC, OPPO, LG, Xiaomi, vivo, CMCC, Intel</w:t>
      </w:r>
      <w:r w:rsidRPr="00C54B8B">
        <w:rPr>
          <w:rFonts w:ascii="Times New Roman" w:hAnsi="Times New Roman" w:cs="Times New Roman"/>
          <w:szCs w:val="21"/>
          <w:lang w:val="fr-FR"/>
        </w:rPr>
        <w:t>, ZTE, CATT, NTT DOCOMO</w:t>
      </w:r>
    </w:p>
    <w:p w14:paraId="13272F96" w14:textId="77777777" w:rsidR="0017481A" w:rsidRPr="00C54B8B" w:rsidRDefault="0017481A">
      <w:pPr>
        <w:pStyle w:val="a8"/>
        <w:spacing w:beforeLines="0" w:before="0" w:after="0" w:line="240" w:lineRule="auto"/>
        <w:rPr>
          <w:rFonts w:ascii="Times New Roman" w:eastAsia="宋体" w:hAnsi="Times New Roman"/>
          <w:sz w:val="21"/>
          <w:szCs w:val="21"/>
          <w:lang w:val="fr-FR" w:eastAsia="zh-CN"/>
        </w:rPr>
      </w:pPr>
    </w:p>
    <w:p w14:paraId="615947DC" w14:textId="77777777" w:rsidR="0017481A" w:rsidRDefault="00E86BDC">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926AFD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C35B58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5382131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023871D"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2E0345FE" w14:textId="77777777" w:rsidR="0017481A" w:rsidRDefault="00E86BDC">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16333B8A" wp14:editId="467FD541">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4EA0EEAC" w14:textId="77777777" w:rsidR="0017481A" w:rsidRDefault="00E86BDC">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0EF12EAE" w14:textId="77777777" w:rsidR="0017481A" w:rsidRDefault="00E86BDC">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3124FA54" wp14:editId="72A42894">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559875CB" w14:textId="77777777" w:rsidR="0017481A" w:rsidRDefault="0017481A">
      <w:pPr>
        <w:tabs>
          <w:tab w:val="left" w:pos="1701"/>
        </w:tabs>
        <w:spacing w:after="120" w:line="240" w:lineRule="auto"/>
        <w:rPr>
          <w:rFonts w:ascii="Times New Roman" w:hAnsi="Times New Roman" w:cs="Times New Roman"/>
          <w:b/>
          <w:szCs w:val="21"/>
          <w:u w:val="single"/>
        </w:rPr>
      </w:pPr>
    </w:p>
    <w:p w14:paraId="54EBC982" w14:textId="77777777" w:rsidR="0017481A" w:rsidRDefault="00E86BDC">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749E551E" w14:textId="77777777" w:rsidR="0017481A" w:rsidRDefault="00E86BDC">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79345861" w14:textId="77777777" w:rsidR="0017481A" w:rsidRDefault="00E86BDC">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682F8470" w14:textId="77777777" w:rsidR="0017481A" w:rsidRDefault="00E86BDC">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01F898A1" w14:textId="77777777" w:rsidR="0017481A" w:rsidRDefault="00E86BDC">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9040718"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6A90FCCF" w14:textId="77777777" w:rsidR="0017481A" w:rsidRDefault="00E86BDC">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1EB59B39" wp14:editId="38108B16">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73F80EB"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A418A8B" w14:textId="77777777" w:rsidR="0017481A" w:rsidRDefault="00E86BDC">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7F6CC1CC" w14:textId="77777777" w:rsidR="0017481A" w:rsidRDefault="00E86BDC">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A539E02" w14:textId="77777777" w:rsidR="0017481A" w:rsidRDefault="00E86BDC">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44E15F9C" w14:textId="77777777" w:rsidR="0017481A" w:rsidRDefault="00E86BDC">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151DB5F2" w14:textId="77777777" w:rsidR="0017481A" w:rsidRDefault="00E86BDC">
      <w:pPr>
        <w:tabs>
          <w:tab w:val="left" w:pos="1701"/>
        </w:tabs>
        <w:spacing w:after="120" w:line="240" w:lineRule="auto"/>
        <w:rPr>
          <w:rFonts w:ascii="Times New Roman" w:hAnsi="Times New Roman" w:cs="Times New Roman"/>
          <w:b/>
          <w:u w:val="single"/>
        </w:rPr>
      </w:pPr>
      <w:r w:rsidRPr="00E86BDC">
        <w:rPr>
          <w:rFonts w:ascii="Times New Roman" w:eastAsia="Batang" w:hAnsi="Times New Roman" w:cs="Times New Roman"/>
          <w:noProof/>
          <w:kern w:val="0"/>
          <w:sz w:val="20"/>
          <w:szCs w:val="20"/>
          <w:lang w:eastAsia="ko-KR"/>
        </w:rPr>
        <w:object w:dxaOrig="9741" w:dyaOrig="1940" w14:anchorId="6DB4995D">
          <v:shape id="_x0000_i1030" type="#_x0000_t75" alt="" style="width:488.5pt;height:97.5pt;mso-width-percent:0;mso-height-percent:0;mso-width-percent:0;mso-height-percent:0" o:ole="">
            <v:imagedata r:id="rId29" o:title=""/>
          </v:shape>
          <o:OLEObject Type="Embed" ProgID="Visio.Drawing.15" ShapeID="_x0000_i1030" DrawAspect="Content" ObjectID="_1690723149" r:id="rId30"/>
        </w:object>
      </w:r>
    </w:p>
    <w:p w14:paraId="2FD9C953" w14:textId="77777777" w:rsidR="0017481A" w:rsidRDefault="00E86BDC">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510D48C6" w14:textId="77777777" w:rsidR="0017481A" w:rsidRDefault="00E86BDC">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05ADA2AF" w14:textId="77777777" w:rsidR="0017481A" w:rsidRDefault="00E86BDC">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146C360" w14:textId="77777777" w:rsidR="0017481A" w:rsidRDefault="00E86BDC">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2C235BB" w14:textId="77777777" w:rsidR="0017481A" w:rsidRDefault="00E86BDC">
      <w:pPr>
        <w:spacing w:after="120" w:line="240" w:lineRule="auto"/>
        <w:rPr>
          <w:rFonts w:ascii="Times New Roman" w:eastAsia="宋体" w:hAnsi="Times New Roman" w:cs="Times New Roman"/>
          <w:b/>
          <w:kern w:val="0"/>
          <w:szCs w:val="21"/>
          <w:lang w:val="en-GB"/>
        </w:rPr>
      </w:pPr>
      <w:r>
        <w:rPr>
          <w:noProof/>
        </w:rPr>
        <w:drawing>
          <wp:inline distT="0" distB="0" distL="0" distR="0" wp14:anchorId="1230EFEB" wp14:editId="7A70CC9B">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F942A84" w14:textId="77777777" w:rsidR="0017481A" w:rsidRDefault="00E86BDC">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 xml:space="preserve">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622FCCCA" w14:textId="77777777" w:rsidR="0017481A" w:rsidRDefault="00E86BDC">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5ED03C1F" w14:textId="77777777" w:rsidR="0017481A" w:rsidRDefault="00E86BDC">
      <w:pPr>
        <w:pStyle w:val="af8"/>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59F49D3" w14:textId="77777777" w:rsidR="0017481A" w:rsidRDefault="00E86BDC">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7AE01850" w14:textId="77777777" w:rsidR="0017481A" w:rsidRDefault="0017481A">
      <w:pPr>
        <w:adjustRightInd w:val="0"/>
        <w:snapToGrid w:val="0"/>
        <w:spacing w:after="120" w:line="240" w:lineRule="auto"/>
        <w:rPr>
          <w:rFonts w:ascii="Times New Roman" w:eastAsia="等线" w:hAnsi="Times New Roman" w:cs="Times New Roman"/>
          <w:b/>
          <w:bCs/>
          <w:kern w:val="0"/>
          <w:szCs w:val="21"/>
        </w:rPr>
      </w:pPr>
    </w:p>
    <w:p w14:paraId="0211AE3A"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7B558F9A"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17481A" w14:paraId="32EA3AE6" w14:textId="77777777">
        <w:tc>
          <w:tcPr>
            <w:tcW w:w="4981" w:type="dxa"/>
          </w:tcPr>
          <w:p w14:paraId="1C73116B"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056FF3D7"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17481A" w14:paraId="17711E45" w14:textId="77777777">
        <w:tc>
          <w:tcPr>
            <w:tcW w:w="4981" w:type="dxa"/>
          </w:tcPr>
          <w:p w14:paraId="5EE26172"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2DC12EBA"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672A6704"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0BEEF4D"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17EF3790"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4F3359F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000E4919"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F16EFB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6DF62833"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69A30CB7" w14:textId="77777777" w:rsidR="0017481A" w:rsidRDefault="0017481A">
      <w:pPr>
        <w:tabs>
          <w:tab w:val="left" w:pos="1701"/>
        </w:tabs>
        <w:spacing w:after="120"/>
        <w:rPr>
          <w:rFonts w:ascii="Times New Roman" w:hAnsi="Times New Roman" w:cs="Times New Roman"/>
        </w:rPr>
      </w:pPr>
    </w:p>
    <w:p w14:paraId="2F2BA58B"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87A8FE7" w14:textId="77777777" w:rsidR="0017481A" w:rsidRDefault="00E86BDC">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0EF528E" w14:textId="77777777" w:rsidR="0017481A" w:rsidRDefault="00E86BDC">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14:paraId="083EEFED" w14:textId="77777777" w:rsidR="0017481A" w:rsidRDefault="00E86BDC">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86FE82" w14:textId="77777777" w:rsidR="0017481A" w:rsidRDefault="00E86BDC">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62DEAFE5" w14:textId="77777777" w:rsidR="0017481A" w:rsidRDefault="00E86BDC">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140EC8F9"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640B7B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4BD40D31"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10AEF5D" w14:textId="77777777" w:rsidR="0017481A" w:rsidRDefault="00E86BDC">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B8D7F1A" w14:textId="77777777" w:rsidR="0017481A" w:rsidRDefault="0017481A">
      <w:pPr>
        <w:spacing w:after="120" w:line="240" w:lineRule="auto"/>
        <w:rPr>
          <w:rFonts w:ascii="Times New Roman" w:hAnsi="Times New Roman" w:cs="Times New Roman"/>
          <w:color w:val="FF0000"/>
          <w:szCs w:val="21"/>
          <w:lang w:val="en-GB"/>
        </w:rPr>
      </w:pPr>
    </w:p>
    <w:p w14:paraId="3E51EAC0"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67A7AD9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26BADAD6" w14:textId="77777777" w:rsidR="0017481A" w:rsidRDefault="00E86BDC">
      <w:pPr>
        <w:spacing w:after="120" w:line="240" w:lineRule="auto"/>
        <w:ind w:firstLine="210"/>
        <w:jc w:val="center"/>
        <w:rPr>
          <w:rFonts w:ascii="Times New Roman" w:hAnsi="Times New Roman" w:cs="Times New Roman"/>
        </w:rPr>
      </w:pPr>
      <w:r>
        <w:rPr>
          <w:rFonts w:ascii="Times New Roman" w:hAnsi="Times New Roman" w:cs="Times New Roman"/>
          <w:noProof/>
        </w:rPr>
        <w:object w:dxaOrig="8783" w:dyaOrig="1997" w14:anchorId="54664607">
          <v:shape id="_x0000_i1031" type="#_x0000_t75" alt="" style="width:438.5pt;height:100pt;mso-width-percent:0;mso-height-percent:0;mso-width-percent:0;mso-height-percent:0" o:ole="">
            <v:imagedata r:id="rId32" o:title=""/>
          </v:shape>
          <o:OLEObject Type="Embed" ProgID="Visio.Drawing.15" ShapeID="_x0000_i1031" DrawAspect="Content" ObjectID="_1690723150" r:id="rId33"/>
        </w:object>
      </w:r>
    </w:p>
    <w:p w14:paraId="696A15F0" w14:textId="77777777" w:rsidR="0017481A" w:rsidRDefault="00E86BDC">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5D87BFE"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7D199703" w14:textId="77777777" w:rsidR="0017481A" w:rsidRDefault="00E86BDC">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7E4A10A7" wp14:editId="7A6DC19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C342D4" w14:textId="77777777" w:rsidR="0017481A" w:rsidRDefault="00E86BDC">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2E798DB"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79DFDB3A"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BEA3FD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049F4FF5" w14:textId="77777777" w:rsidR="0017481A" w:rsidRDefault="0017481A">
      <w:pPr>
        <w:spacing w:after="120" w:line="240" w:lineRule="auto"/>
        <w:rPr>
          <w:rFonts w:ascii="Times New Roman" w:hAnsi="Times New Roman" w:cs="Times New Roman"/>
          <w:color w:val="FF0000"/>
          <w:szCs w:val="21"/>
          <w:lang w:val="en-GB"/>
        </w:rPr>
      </w:pPr>
    </w:p>
    <w:p w14:paraId="6ECB165C"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0025B5A5" w14:textId="77777777" w:rsidR="0017481A" w:rsidRDefault="00E86BDC">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B635E9" w14:textId="77777777" w:rsidR="0017481A" w:rsidRDefault="0017481A">
      <w:pPr>
        <w:spacing w:after="120" w:line="240" w:lineRule="auto"/>
        <w:rPr>
          <w:rFonts w:ascii="Times New Roman" w:hAnsi="Times New Roman" w:cs="Times New Roman"/>
          <w:color w:val="FF0000"/>
          <w:szCs w:val="21"/>
          <w:lang w:val="en-GB"/>
        </w:rPr>
      </w:pPr>
    </w:p>
    <w:p w14:paraId="063F039E"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A7A6957"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527F724"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940CCF5" w14:textId="77777777" w:rsidR="0017481A" w:rsidRDefault="0017481A">
      <w:pPr>
        <w:tabs>
          <w:tab w:val="left" w:pos="1701"/>
        </w:tabs>
        <w:spacing w:after="120" w:line="240" w:lineRule="auto"/>
        <w:rPr>
          <w:rFonts w:ascii="Times New Roman" w:hAnsi="Times New Roman" w:cs="Times New Roman"/>
          <w:b/>
          <w:u w:val="single"/>
          <w:lang w:val="en-GB"/>
        </w:rPr>
      </w:pPr>
    </w:p>
    <w:p w14:paraId="7603CBA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0AA816FE"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6D86BB9A" w14:textId="77777777" w:rsidR="0017481A" w:rsidRDefault="00E86BDC">
      <w:pPr>
        <w:tabs>
          <w:tab w:val="left" w:pos="1701"/>
        </w:tabs>
        <w:spacing w:after="120" w:line="240" w:lineRule="auto"/>
        <w:jc w:val="center"/>
      </w:pPr>
      <w:r>
        <w:rPr>
          <w:noProof/>
        </w:rPr>
        <w:object w:dxaOrig="7997" w:dyaOrig="2966" w14:anchorId="5FA89F7C">
          <v:shape id="_x0000_i1032" type="#_x0000_t75" alt="" style="width:398.5pt;height:148.5pt;mso-width-percent:0;mso-height-percent:0;mso-width-percent:0;mso-height-percent:0" o:ole="">
            <v:imagedata r:id="rId35" o:title=""/>
          </v:shape>
          <o:OLEObject Type="Embed" ProgID="Visio.Drawing.15" ShapeID="_x0000_i1032" DrawAspect="Content" ObjectID="_1690723151" r:id="rId36"/>
        </w:object>
      </w:r>
    </w:p>
    <w:p w14:paraId="64D7FF06" w14:textId="77777777" w:rsidR="0017481A" w:rsidRDefault="0017481A">
      <w:pPr>
        <w:tabs>
          <w:tab w:val="left" w:pos="1701"/>
        </w:tabs>
        <w:spacing w:after="120" w:line="240" w:lineRule="auto"/>
        <w:jc w:val="center"/>
      </w:pPr>
    </w:p>
    <w:p w14:paraId="4D5F8197"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FB53B9" w14:textId="77777777" w:rsidR="0017481A" w:rsidRDefault="00E86BDC">
      <w:pPr>
        <w:pStyle w:val="2"/>
        <w:spacing w:before="156" w:after="156"/>
        <w:rPr>
          <w:rFonts w:ascii="Arial" w:hAnsi="Arial" w:cs="Arial"/>
        </w:rPr>
      </w:pPr>
      <w:r>
        <w:rPr>
          <w:rFonts w:ascii="Arial" w:hAnsi="Arial" w:cs="Arial"/>
        </w:rPr>
        <w:t>3.1 Use cases</w:t>
      </w:r>
    </w:p>
    <w:p w14:paraId="3BC7C031" w14:textId="77777777" w:rsidR="0017481A" w:rsidRDefault="00E86BDC">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7924E56C"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17826755"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00C2EE8A" w14:textId="77777777" w:rsidR="0017481A" w:rsidRDefault="00E86BDC">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145E29F" w14:textId="77777777" w:rsidR="0017481A" w:rsidRDefault="00E86BDC">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0113DA57" w14:textId="77777777" w:rsidR="0017481A" w:rsidRDefault="00E86BDC">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1ABDBBF" w14:textId="77777777" w:rsidR="0017481A" w:rsidRDefault="00E86BDC">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691A2BAA"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2C0A191D" w14:textId="77777777" w:rsidR="0017481A" w:rsidRDefault="00E86BDC">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A7226C8" w14:textId="77777777" w:rsidR="0017481A" w:rsidRDefault="00E86BDC">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5B9F5845" w14:textId="77777777">
        <w:trPr>
          <w:trHeight w:val="409"/>
          <w:jc w:val="center"/>
        </w:trPr>
        <w:tc>
          <w:tcPr>
            <w:tcW w:w="1220" w:type="dxa"/>
            <w:shd w:val="clear" w:color="auto" w:fill="auto"/>
            <w:vAlign w:val="center"/>
          </w:tcPr>
          <w:p w14:paraId="284697CE"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3A88D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0B977D6F" w14:textId="77777777">
        <w:trPr>
          <w:trHeight w:val="409"/>
          <w:jc w:val="center"/>
        </w:trPr>
        <w:tc>
          <w:tcPr>
            <w:tcW w:w="1220" w:type="dxa"/>
            <w:shd w:val="clear" w:color="auto" w:fill="auto"/>
            <w:vAlign w:val="center"/>
          </w:tcPr>
          <w:p w14:paraId="0B0A3E9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30ED89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specification impact that needs to be considered in this case, as compared with the case of PUSCH transmissions with </w:t>
            </w:r>
            <w:r>
              <w:rPr>
                <w:rFonts w:ascii="Times New Roman" w:eastAsia="MS Mincho" w:hAnsi="Times New Roman" w:cs="Times New Roman"/>
                <w:bCs/>
                <w:lang w:val="en-GB" w:eastAsia="ja-JP"/>
              </w:rPr>
              <w:lastRenderedPageBreak/>
              <w:t>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17481A" w14:paraId="7CEFBBBE" w14:textId="77777777">
        <w:trPr>
          <w:trHeight w:val="419"/>
          <w:jc w:val="center"/>
        </w:trPr>
        <w:tc>
          <w:tcPr>
            <w:tcW w:w="1220" w:type="dxa"/>
            <w:shd w:val="clear" w:color="auto" w:fill="auto"/>
            <w:vAlign w:val="center"/>
          </w:tcPr>
          <w:p w14:paraId="4DB3D2B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8257" w:type="dxa"/>
            <w:shd w:val="clear" w:color="auto" w:fill="auto"/>
            <w:vAlign w:val="center"/>
          </w:tcPr>
          <w:p w14:paraId="06A82DB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918E8" w14:paraId="437F69A5" w14:textId="77777777">
        <w:trPr>
          <w:trHeight w:val="409"/>
          <w:jc w:val="center"/>
        </w:trPr>
        <w:tc>
          <w:tcPr>
            <w:tcW w:w="1220" w:type="dxa"/>
            <w:shd w:val="clear" w:color="auto" w:fill="auto"/>
            <w:vAlign w:val="center"/>
          </w:tcPr>
          <w:p w14:paraId="1402738B" w14:textId="234AD87F" w:rsidR="00A918E8" w:rsidRPr="00A918E8" w:rsidRDefault="00A918E8" w:rsidP="00A918E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8257" w:type="dxa"/>
            <w:shd w:val="clear" w:color="auto" w:fill="auto"/>
            <w:vAlign w:val="center"/>
          </w:tcPr>
          <w:p w14:paraId="3D17575D" w14:textId="0253AB6C" w:rsidR="00A918E8" w:rsidRDefault="00A918E8" w:rsidP="00A918E8">
            <w:pPr>
              <w:rPr>
                <w:rFonts w:ascii="Times New Roman" w:hAnsi="Times New Roman" w:cs="Times New Roman"/>
                <w:bCs/>
                <w:lang w:val="en-GB"/>
              </w:rPr>
            </w:pPr>
            <w:r>
              <w:rPr>
                <w:rFonts w:ascii="Times New Roman" w:hAnsi="Times New Roman" w:cs="Times New Roman"/>
                <w:bCs/>
                <w:lang w:val="en-GB"/>
              </w:rPr>
              <w:t>Alt 2 is preferred. (</w:t>
            </w:r>
            <w:r w:rsidRPr="00B30ACC">
              <w:rPr>
                <w:rFonts w:ascii="Times New Roman" w:hAnsi="Times New Roman" w:cs="Times New Roman"/>
                <w:bCs/>
              </w:rPr>
              <w:t>non-</w:t>
            </w:r>
            <w:r>
              <w:rPr>
                <w:rFonts w:ascii="Times New Roman" w:hAnsi="Times New Roman" w:cs="Times New Roman"/>
                <w:bCs/>
              </w:rPr>
              <w:t xml:space="preserve">) or </w:t>
            </w:r>
            <w:r w:rsidRPr="00B30ACC">
              <w:rPr>
                <w:rFonts w:ascii="Times New Roman" w:hAnsi="Times New Roman" w:cs="Times New Roman"/>
                <w:bCs/>
              </w:rPr>
              <w:t>back-to-back PUSCH transmissions with different TBs</w:t>
            </w:r>
            <w:r w:rsidRPr="00B30ACC">
              <w:rPr>
                <w:rFonts w:ascii="Times New Roman" w:hAnsi="Times New Roman" w:cs="Times New Roman"/>
                <w:bCs/>
                <w:lang w:val="en-GB"/>
              </w:rPr>
              <w:t xml:space="preserve"> </w:t>
            </w:r>
            <w:r>
              <w:rPr>
                <w:rFonts w:ascii="Times New Roman" w:hAnsi="Times New Roman" w:cs="Times New Roman"/>
                <w:bCs/>
                <w:lang w:val="en-GB"/>
              </w:rPr>
              <w:t xml:space="preserve">are out of the target of coverage enhancement. The potential gain and scheduling restrictions should be studied carefully. If possible, these can be discussed in future Release.  </w:t>
            </w:r>
          </w:p>
        </w:tc>
      </w:tr>
      <w:tr w:rsidR="00ED35D3" w14:paraId="14E1EF4B" w14:textId="77777777">
        <w:trPr>
          <w:trHeight w:val="409"/>
          <w:jc w:val="center"/>
        </w:trPr>
        <w:tc>
          <w:tcPr>
            <w:tcW w:w="1220" w:type="dxa"/>
            <w:shd w:val="clear" w:color="auto" w:fill="auto"/>
            <w:vAlign w:val="center"/>
          </w:tcPr>
          <w:p w14:paraId="402663D0" w14:textId="26091920"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BCFFB21" w14:textId="4615948D" w:rsidR="00ED35D3" w:rsidRDefault="00ED35D3" w:rsidP="00ED35D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C52624" w14:paraId="326A025A" w14:textId="77777777">
        <w:trPr>
          <w:trHeight w:val="409"/>
          <w:jc w:val="center"/>
        </w:trPr>
        <w:tc>
          <w:tcPr>
            <w:tcW w:w="1220" w:type="dxa"/>
            <w:shd w:val="clear" w:color="auto" w:fill="auto"/>
            <w:vAlign w:val="center"/>
          </w:tcPr>
          <w:p w14:paraId="2670C61F" w14:textId="00A1E66E" w:rsidR="00C52624" w:rsidRDefault="00C52624" w:rsidP="00C5262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E11BF62" w14:textId="77777777" w:rsidR="00C52624" w:rsidRDefault="00C52624" w:rsidP="00C52624">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4F6D6289" w14:textId="69E7FFFF" w:rsidR="00C52624" w:rsidRDefault="00C52624" w:rsidP="00C52624">
            <w:pPr>
              <w:rPr>
                <w:rFonts w:ascii="Times New Roman" w:hAnsi="Times New Roman" w:cs="Times New Roman"/>
                <w:bCs/>
                <w:lang w:val="en-GB"/>
              </w:rPr>
            </w:pPr>
            <w:r>
              <w:rPr>
                <w:rFonts w:ascii="Times New Roman" w:hAnsi="Times New Roman" w:cs="Times New Roman"/>
                <w:bCs/>
                <w:lang w:val="en-GB"/>
              </w:rPr>
              <w:t>For the 2</w:t>
            </w:r>
            <w:r w:rsidRPr="004A1D58">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C21EAB" w14:paraId="22D95AA3" w14:textId="77777777">
        <w:trPr>
          <w:trHeight w:val="409"/>
          <w:jc w:val="center"/>
        </w:trPr>
        <w:tc>
          <w:tcPr>
            <w:tcW w:w="1220" w:type="dxa"/>
            <w:shd w:val="clear" w:color="auto" w:fill="auto"/>
            <w:vAlign w:val="center"/>
          </w:tcPr>
          <w:p w14:paraId="74C2DC1B" w14:textId="78990418" w:rsidR="00C21EAB" w:rsidRPr="00C21EAB" w:rsidRDefault="00C21EAB" w:rsidP="00C21EAB">
            <w:pPr>
              <w:jc w:val="center"/>
              <w:rPr>
                <w:rFonts w:ascii="Times New Roman" w:hAnsi="Times New Roman" w:cs="Times New Roman"/>
                <w:bCs/>
              </w:rPr>
            </w:pPr>
            <w:r>
              <w:rPr>
                <w:rFonts w:ascii="Times New Roman" w:hAnsi="Times New Roman" w:cs="Times New Roman"/>
                <w:bCs/>
                <w:lang w:val="en-GB"/>
              </w:rPr>
              <w:t>Intel</w:t>
            </w:r>
          </w:p>
        </w:tc>
        <w:tc>
          <w:tcPr>
            <w:tcW w:w="8257" w:type="dxa"/>
            <w:shd w:val="clear" w:color="auto" w:fill="auto"/>
            <w:vAlign w:val="center"/>
          </w:tcPr>
          <w:p w14:paraId="213F1637" w14:textId="77777777" w:rsidR="00C21EAB" w:rsidRDefault="00C21EAB" w:rsidP="00C21EAB">
            <w:pPr>
              <w:rPr>
                <w:rFonts w:ascii="Times New Roman" w:hAnsi="Times New Roman" w:cs="Times New Roman"/>
                <w:bCs/>
                <w:lang w:val="en-GB"/>
              </w:rPr>
            </w:pPr>
            <w:r>
              <w:rPr>
                <w:rFonts w:ascii="Times New Roman" w:hAnsi="Times New Roman" w:cs="Times New Roman"/>
                <w:bCs/>
                <w:lang w:val="en-GB"/>
              </w:rPr>
              <w:t>We support Alt. 2.</w:t>
            </w:r>
          </w:p>
          <w:p w14:paraId="7282E6B3" w14:textId="05BA2776" w:rsidR="00C21EAB" w:rsidRDefault="00C21EAB" w:rsidP="00C21EAB">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w:t>
            </w:r>
            <w:r w:rsidR="00D0054B">
              <w:rPr>
                <w:rFonts w:ascii="Times New Roman" w:hAnsi="Times New Roman" w:cs="Times New Roman"/>
                <w:bCs/>
                <w:lang w:val="en-GB"/>
              </w:rPr>
              <w:t xml:space="preserve">In our view, </w:t>
            </w:r>
            <w:r w:rsidRPr="00AA38E2">
              <w:rPr>
                <w:rFonts w:ascii="Times New Roman" w:hAnsi="Times New Roman" w:cs="Times New Roman"/>
                <w:bCs/>
                <w:lang w:val="en-GB"/>
              </w:rPr>
              <w:t>PUSCH transmission with different TBs is not targeted for coverage enhancement, i.e., UE is in good channel conditions. The motivation is not clear to us for joint channel estimation of different TBs. Further,</w:t>
            </w:r>
            <w:r>
              <w:rPr>
                <w:rFonts w:ascii="Times New Roman" w:hAnsi="Times New Roman" w:cs="Times New Roman"/>
                <w:bCs/>
                <w:lang w:val="en-GB"/>
              </w:rPr>
              <w:t xml:space="preserve"> if joint channel estimation for different TBs is supported, this would pose certain restriction at gNB scheduler, i.e., same MCS, TPC, FDRA, which is not desirable from system operation’s perspective. </w:t>
            </w:r>
          </w:p>
        </w:tc>
      </w:tr>
      <w:tr w:rsidR="001C3475" w14:paraId="24503678" w14:textId="77777777">
        <w:trPr>
          <w:trHeight w:val="409"/>
          <w:jc w:val="center"/>
        </w:trPr>
        <w:tc>
          <w:tcPr>
            <w:tcW w:w="1220" w:type="dxa"/>
            <w:shd w:val="clear" w:color="auto" w:fill="auto"/>
            <w:vAlign w:val="center"/>
          </w:tcPr>
          <w:p w14:paraId="0AE68EA0" w14:textId="681C2FD9" w:rsidR="001C3475" w:rsidRDefault="001C3475" w:rsidP="001C347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9FA59B4" w14:textId="1C64835B" w:rsidR="001C3475" w:rsidRDefault="001C3475" w:rsidP="001C3475">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36C5A" w14:paraId="764D24AF" w14:textId="77777777">
        <w:trPr>
          <w:trHeight w:val="409"/>
          <w:jc w:val="center"/>
        </w:trPr>
        <w:tc>
          <w:tcPr>
            <w:tcW w:w="1220" w:type="dxa"/>
            <w:shd w:val="clear" w:color="auto" w:fill="auto"/>
            <w:vAlign w:val="center"/>
          </w:tcPr>
          <w:p w14:paraId="4F30913E" w14:textId="15C83C09" w:rsidR="00A36C5A" w:rsidRDefault="00A36C5A" w:rsidP="00A36C5A">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540E991" w14:textId="3DB3EED9" w:rsidR="00A36C5A" w:rsidRDefault="00A36C5A" w:rsidP="00A36C5A">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303881" w14:paraId="1AC96901" w14:textId="77777777">
        <w:trPr>
          <w:trHeight w:val="409"/>
          <w:jc w:val="center"/>
        </w:trPr>
        <w:tc>
          <w:tcPr>
            <w:tcW w:w="1220" w:type="dxa"/>
            <w:shd w:val="clear" w:color="auto" w:fill="auto"/>
            <w:vAlign w:val="center"/>
          </w:tcPr>
          <w:p w14:paraId="7930895B" w14:textId="36D96A70" w:rsidR="00303881" w:rsidRPr="00587843" w:rsidRDefault="00303881" w:rsidP="00303881">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8257" w:type="dxa"/>
            <w:shd w:val="clear" w:color="auto" w:fill="auto"/>
            <w:vAlign w:val="center"/>
          </w:tcPr>
          <w:p w14:paraId="5612656A" w14:textId="4DD512FE" w:rsidR="00303881" w:rsidRDefault="00303881" w:rsidP="00303881">
            <w:pPr>
              <w:rPr>
                <w:rFonts w:ascii="Times New Roman" w:hAnsi="Times New Roman" w:cs="Times New Roman"/>
                <w:bCs/>
                <w:lang w:val="en-GB"/>
              </w:rPr>
            </w:pPr>
            <w:r>
              <w:rPr>
                <w:rFonts w:ascii="Times New Roman" w:eastAsia="Malgun Gothic" w:hAnsi="Times New Roman" w:cs="Times New Roman"/>
                <w:bCs/>
                <w:lang w:val="en-GB" w:eastAsia="ko-KR"/>
              </w:rPr>
              <w:t xml:space="preserve">Our concern on the joint channel estimation over back-to-back/non-back-to-back PUSCH transmissions with different TBs is that for different TBs is difficult to maintain the prerequisites </w:t>
            </w:r>
            <w:r>
              <w:rPr>
                <w:rFonts w:ascii="Times New Roman" w:eastAsia="Malgun Gothic" w:hAnsi="Times New Roman" w:cs="Times New Roman"/>
                <w:bCs/>
                <w:lang w:val="en-GB" w:eastAsia="ko-KR"/>
              </w:rPr>
              <w:lastRenderedPageBreak/>
              <w:t>for joint CE and is too restrictive for gNB scheduling aspects.</w:t>
            </w:r>
          </w:p>
        </w:tc>
      </w:tr>
      <w:tr w:rsidR="00FF729D" w14:paraId="470C9A34" w14:textId="77777777">
        <w:trPr>
          <w:trHeight w:val="409"/>
          <w:jc w:val="center"/>
        </w:trPr>
        <w:tc>
          <w:tcPr>
            <w:tcW w:w="1220" w:type="dxa"/>
            <w:shd w:val="clear" w:color="auto" w:fill="auto"/>
            <w:vAlign w:val="center"/>
          </w:tcPr>
          <w:p w14:paraId="344EC659" w14:textId="1B46D331" w:rsidR="00FF729D" w:rsidRPr="00FF729D" w:rsidRDefault="00FF729D" w:rsidP="00FF729D">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4D1C0585" w14:textId="0720CB88"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w:t>
            </w:r>
            <w:r w:rsidRPr="00AA1975">
              <w:rPr>
                <w:rFonts w:ascii="Times New Roman" w:eastAsia="Malgun Gothic" w:hAnsi="Times New Roman" w:cs="Times New Roman"/>
                <w:bCs/>
                <w:lang w:val="en-GB" w:eastAsia="ko-KR"/>
              </w:rPr>
              <w:t>RAN4 is still discussing the feasibility of 14 symbols or 1 ms for different SCSs for the un-scheduled gap.</w:t>
            </w:r>
            <w:r>
              <w:rPr>
                <w:rFonts w:ascii="Times New Roman" w:eastAsia="Malgun Gothic" w:hAnsi="Times New Roman" w:cs="Times New Roman"/>
                <w:bCs/>
                <w:lang w:val="en-GB" w:eastAsia="ko-KR"/>
              </w:rPr>
              <w:t xml:space="preserve"> Therefore it is reasonable for RAN1 to postpone decision whether to support non-back-to-back PUSCH transmission across consecutive slots until at least RAN4’s requirement is settled.</w:t>
            </w:r>
          </w:p>
        </w:tc>
      </w:tr>
      <w:tr w:rsidR="00C54B8B" w14:paraId="23A4011D" w14:textId="77777777">
        <w:trPr>
          <w:trHeight w:val="409"/>
          <w:jc w:val="center"/>
        </w:trPr>
        <w:tc>
          <w:tcPr>
            <w:tcW w:w="1220" w:type="dxa"/>
            <w:shd w:val="clear" w:color="auto" w:fill="auto"/>
            <w:vAlign w:val="center"/>
          </w:tcPr>
          <w:p w14:paraId="0F761768" w14:textId="20E62C94" w:rsidR="00C54B8B" w:rsidRDefault="00C54B8B" w:rsidP="00C54B8B">
            <w:pPr>
              <w:jc w:val="center"/>
              <w:rPr>
                <w:rFonts w:ascii="Times New Roman" w:eastAsia="Malgun Gothic" w:hAnsi="Times New Roman" w:cs="Times New Roman"/>
                <w:bCs/>
                <w:lang w:val="en-GB" w:eastAsia="ko-KR"/>
              </w:rPr>
            </w:pPr>
            <w:r w:rsidRPr="00C54B8B">
              <w:rPr>
                <w:rFonts w:ascii="Times New Roman" w:eastAsia="Malgun Gothic" w:hAnsi="Times New Roman" w:cs="Times New Roman"/>
                <w:bCs/>
                <w:lang w:val="en-GB" w:eastAsia="ko-KR"/>
              </w:rPr>
              <w:t>InterDigital</w:t>
            </w:r>
          </w:p>
        </w:tc>
        <w:tc>
          <w:tcPr>
            <w:tcW w:w="8257" w:type="dxa"/>
            <w:shd w:val="clear" w:color="auto" w:fill="auto"/>
            <w:vAlign w:val="center"/>
          </w:tcPr>
          <w:p w14:paraId="406CA934" w14:textId="1A0EF4C2" w:rsidR="00C54B8B" w:rsidRDefault="00C54B8B" w:rsidP="00C54B8B">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E737F1" w14:paraId="3CCD48EB" w14:textId="77777777">
        <w:trPr>
          <w:trHeight w:val="409"/>
          <w:jc w:val="center"/>
        </w:trPr>
        <w:tc>
          <w:tcPr>
            <w:tcW w:w="1220" w:type="dxa"/>
            <w:shd w:val="clear" w:color="auto" w:fill="auto"/>
            <w:vAlign w:val="center"/>
          </w:tcPr>
          <w:p w14:paraId="2132E04A" w14:textId="509F2B43" w:rsidR="00E737F1" w:rsidRPr="00C54B8B" w:rsidRDefault="00E737F1" w:rsidP="00C54B8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8257" w:type="dxa"/>
            <w:shd w:val="clear" w:color="auto" w:fill="auto"/>
            <w:vAlign w:val="center"/>
          </w:tcPr>
          <w:p w14:paraId="37D3360C" w14:textId="5E1213B9" w:rsidR="00E737F1" w:rsidRPr="00E737F1" w:rsidRDefault="00E737F1" w:rsidP="00C54B8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E8599C" w14:paraId="75C48E78" w14:textId="77777777">
        <w:trPr>
          <w:trHeight w:val="409"/>
          <w:jc w:val="center"/>
        </w:trPr>
        <w:tc>
          <w:tcPr>
            <w:tcW w:w="1220" w:type="dxa"/>
            <w:shd w:val="clear" w:color="auto" w:fill="auto"/>
            <w:vAlign w:val="center"/>
          </w:tcPr>
          <w:p w14:paraId="092D4FCA" w14:textId="07AE8E9C" w:rsidR="00E8599C" w:rsidRPr="00E8599C" w:rsidRDefault="00E8599C" w:rsidP="00E8599C">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2A5ABAFF" w14:textId="4EA1A3A1" w:rsidR="00E8599C" w:rsidRDefault="00E8599C" w:rsidP="00E8599C">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3E259C" w14:paraId="21DB2547" w14:textId="77777777">
        <w:trPr>
          <w:trHeight w:val="409"/>
          <w:jc w:val="center"/>
        </w:trPr>
        <w:tc>
          <w:tcPr>
            <w:tcW w:w="1220" w:type="dxa"/>
            <w:shd w:val="clear" w:color="auto" w:fill="auto"/>
            <w:vAlign w:val="center"/>
          </w:tcPr>
          <w:p w14:paraId="223D52F4" w14:textId="62F5F980" w:rsidR="003E259C" w:rsidRDefault="003E259C"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5A40EDE" w14:textId="0A103E8B" w:rsidR="003E259C" w:rsidRPr="003E259C" w:rsidRDefault="003E25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95462E" w14:paraId="314371F5" w14:textId="77777777">
        <w:trPr>
          <w:trHeight w:val="409"/>
          <w:jc w:val="center"/>
        </w:trPr>
        <w:tc>
          <w:tcPr>
            <w:tcW w:w="1220" w:type="dxa"/>
            <w:shd w:val="clear" w:color="auto" w:fill="auto"/>
            <w:vAlign w:val="center"/>
          </w:tcPr>
          <w:p w14:paraId="33F4B110" w14:textId="61C361BD"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4D397B7E" w14:textId="37DB975F" w:rsidR="0095462E" w:rsidRDefault="0095462E" w:rsidP="00A76F4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bookmarkStart w:id="11" w:name="_GoBack"/>
            <w:bookmarkEnd w:id="11"/>
          </w:p>
        </w:tc>
      </w:tr>
    </w:tbl>
    <w:p w14:paraId="0A04B723" w14:textId="77777777" w:rsidR="0017481A" w:rsidRDefault="0017481A"/>
    <w:p w14:paraId="71F2652C"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7B20304F"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CEA331F" w14:textId="77777777" w:rsidR="0017481A" w:rsidRDefault="00E86BDC">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FB7FFCE" w14:textId="77777777" w:rsidR="0017481A" w:rsidRDefault="00E86BDC">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0DD6FFB" w14:textId="77777777" w:rsidR="0017481A" w:rsidRDefault="00E86BDC">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37F14ED" w14:textId="77777777">
        <w:trPr>
          <w:trHeight w:val="409"/>
          <w:jc w:val="center"/>
        </w:trPr>
        <w:tc>
          <w:tcPr>
            <w:tcW w:w="1220" w:type="dxa"/>
            <w:shd w:val="clear" w:color="auto" w:fill="auto"/>
            <w:vAlign w:val="center"/>
          </w:tcPr>
          <w:p w14:paraId="3A1DCA79"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ED5914"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13C5F600" w14:textId="77777777">
        <w:trPr>
          <w:trHeight w:val="409"/>
          <w:jc w:val="center"/>
        </w:trPr>
        <w:tc>
          <w:tcPr>
            <w:tcW w:w="1220" w:type="dxa"/>
            <w:shd w:val="clear" w:color="auto" w:fill="auto"/>
            <w:vAlign w:val="center"/>
          </w:tcPr>
          <w:p w14:paraId="1D52BEF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A73B3D0"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257F44FD" w14:textId="77777777">
        <w:trPr>
          <w:trHeight w:val="419"/>
          <w:jc w:val="center"/>
        </w:trPr>
        <w:tc>
          <w:tcPr>
            <w:tcW w:w="1220" w:type="dxa"/>
            <w:shd w:val="clear" w:color="auto" w:fill="auto"/>
            <w:vAlign w:val="center"/>
          </w:tcPr>
          <w:p w14:paraId="2C7B23C2"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0B17A771" w14:textId="77777777" w:rsidR="0017481A" w:rsidRDefault="00E86BDC">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918E8" w14:paraId="4884801F" w14:textId="77777777">
        <w:trPr>
          <w:trHeight w:val="409"/>
          <w:jc w:val="center"/>
        </w:trPr>
        <w:tc>
          <w:tcPr>
            <w:tcW w:w="1220" w:type="dxa"/>
            <w:shd w:val="clear" w:color="auto" w:fill="auto"/>
            <w:vAlign w:val="center"/>
          </w:tcPr>
          <w:p w14:paraId="1E865476" w14:textId="7632BA9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262EF56" w14:textId="53D35EE0" w:rsidR="00A918E8" w:rsidRDefault="00A918E8" w:rsidP="00A918E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ED35D3" w14:paraId="5FB29109" w14:textId="77777777">
        <w:trPr>
          <w:trHeight w:val="409"/>
          <w:jc w:val="center"/>
        </w:trPr>
        <w:tc>
          <w:tcPr>
            <w:tcW w:w="1220" w:type="dxa"/>
            <w:shd w:val="clear" w:color="auto" w:fill="auto"/>
            <w:vAlign w:val="center"/>
          </w:tcPr>
          <w:p w14:paraId="4EFCB798" w14:textId="371DCF52"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501C1085" w14:textId="0DA75AFA" w:rsidR="00ED35D3" w:rsidRDefault="00ED35D3" w:rsidP="00ED35D3">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05F2A" w14:paraId="240F81C4" w14:textId="77777777">
        <w:trPr>
          <w:trHeight w:val="409"/>
          <w:jc w:val="center"/>
        </w:trPr>
        <w:tc>
          <w:tcPr>
            <w:tcW w:w="1220" w:type="dxa"/>
            <w:shd w:val="clear" w:color="auto" w:fill="auto"/>
            <w:vAlign w:val="center"/>
          </w:tcPr>
          <w:p w14:paraId="6764DD7B" w14:textId="345DABA3" w:rsidR="00205F2A" w:rsidRDefault="00205F2A" w:rsidP="00205F2A">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23919BB7" w14:textId="088E5161" w:rsidR="00205F2A" w:rsidRDefault="00205F2A" w:rsidP="00205F2A">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81E4F" w14:paraId="6CB13655" w14:textId="77777777">
        <w:trPr>
          <w:trHeight w:val="409"/>
          <w:jc w:val="center"/>
        </w:trPr>
        <w:tc>
          <w:tcPr>
            <w:tcW w:w="1220" w:type="dxa"/>
            <w:shd w:val="clear" w:color="auto" w:fill="auto"/>
            <w:vAlign w:val="center"/>
          </w:tcPr>
          <w:p w14:paraId="68B94AAB" w14:textId="596652B0" w:rsidR="00681E4F" w:rsidRDefault="00681E4F" w:rsidP="00681E4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277272F7" w14:textId="457F01FA" w:rsidR="00681E4F" w:rsidRDefault="00681E4F" w:rsidP="00681E4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992FB2" w14:paraId="790F814A" w14:textId="77777777">
        <w:trPr>
          <w:trHeight w:val="409"/>
          <w:jc w:val="center"/>
        </w:trPr>
        <w:tc>
          <w:tcPr>
            <w:tcW w:w="1220" w:type="dxa"/>
            <w:shd w:val="clear" w:color="auto" w:fill="auto"/>
            <w:vAlign w:val="center"/>
          </w:tcPr>
          <w:p w14:paraId="3EF0FF45" w14:textId="600A4E7F" w:rsidR="00992FB2" w:rsidRDefault="00992FB2" w:rsidP="00992FB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E7DBEDA" w14:textId="0672580D" w:rsidR="00992FB2" w:rsidRDefault="00992FB2" w:rsidP="00992FB2">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7E1E41" w14:paraId="1FDC42A4" w14:textId="77777777">
        <w:trPr>
          <w:trHeight w:val="409"/>
          <w:jc w:val="center"/>
        </w:trPr>
        <w:tc>
          <w:tcPr>
            <w:tcW w:w="1220" w:type="dxa"/>
            <w:shd w:val="clear" w:color="auto" w:fill="auto"/>
            <w:vAlign w:val="center"/>
          </w:tcPr>
          <w:p w14:paraId="4B2C5F32" w14:textId="0AC7E788" w:rsidR="007E1E41" w:rsidRDefault="007E1E41" w:rsidP="007E1E41">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004CDD8E" w14:textId="3209F1B9" w:rsidR="007E1E41" w:rsidRDefault="007E1E41" w:rsidP="007E1E41">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303881" w14:paraId="4AD4844B" w14:textId="77777777">
        <w:trPr>
          <w:trHeight w:val="409"/>
          <w:jc w:val="center"/>
        </w:trPr>
        <w:tc>
          <w:tcPr>
            <w:tcW w:w="1220" w:type="dxa"/>
            <w:shd w:val="clear" w:color="auto" w:fill="auto"/>
            <w:vAlign w:val="center"/>
          </w:tcPr>
          <w:p w14:paraId="721B1A6D" w14:textId="170C25F4" w:rsidR="00303881" w:rsidRDefault="00303881" w:rsidP="00303881">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4D1AC87" w14:textId="4818B45E" w:rsidR="00303881" w:rsidRDefault="00303881" w:rsidP="00303881">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FF729D" w14:paraId="51218956" w14:textId="77777777">
        <w:trPr>
          <w:trHeight w:val="409"/>
          <w:jc w:val="center"/>
        </w:trPr>
        <w:tc>
          <w:tcPr>
            <w:tcW w:w="1220" w:type="dxa"/>
            <w:shd w:val="clear" w:color="auto" w:fill="auto"/>
            <w:vAlign w:val="center"/>
          </w:tcPr>
          <w:p w14:paraId="58C55977" w14:textId="056A1F83"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6060CB0" w14:textId="534792D2" w:rsidR="00FF729D" w:rsidRDefault="00FF729D" w:rsidP="00FF729D">
            <w:pPr>
              <w:rPr>
                <w:rFonts w:ascii="Times New Roman" w:eastAsia="Malgun Gothic" w:hAnsi="Times New Roman" w:cs="Times New Roman"/>
                <w:bCs/>
                <w:lang w:val="en-GB" w:eastAsia="ko-KR"/>
              </w:rPr>
            </w:pPr>
            <w:r w:rsidRPr="0062168B">
              <w:rPr>
                <w:rFonts w:ascii="Times New Roman" w:eastAsia="Malgun Gothic" w:hAnsi="Times New Roman" w:cs="Times New Roman"/>
                <w:bCs/>
                <w:lang w:val="en-GB" w:eastAsia="ko-KR"/>
              </w:rPr>
              <w:t xml:space="preserve">Although the details of TBoMS have not been decided yet, it is questionable </w:t>
            </w:r>
            <w:r>
              <w:rPr>
                <w:rFonts w:ascii="Times New Roman" w:eastAsia="Malgun Gothic" w:hAnsi="Times New Roman" w:cs="Times New Roman"/>
                <w:bCs/>
                <w:lang w:val="en-GB" w:eastAsia="ko-KR"/>
              </w:rPr>
              <w:t xml:space="preserve">for us </w:t>
            </w:r>
            <w:r w:rsidRPr="0062168B">
              <w:rPr>
                <w:rFonts w:ascii="Times New Roman" w:eastAsia="Malgun Gothic" w:hAnsi="Times New Roman" w:cs="Times New Roman"/>
                <w:bCs/>
                <w:lang w:val="en-GB" w:eastAsia="ko-KR"/>
              </w:rPr>
              <w:t>how to decide whether to support it. It is also recommended to discuss after the details of TBoMS are decided.</w:t>
            </w:r>
          </w:p>
        </w:tc>
      </w:tr>
      <w:tr w:rsidR="005F2923" w14:paraId="70220277" w14:textId="77777777">
        <w:trPr>
          <w:trHeight w:val="409"/>
          <w:jc w:val="center"/>
        </w:trPr>
        <w:tc>
          <w:tcPr>
            <w:tcW w:w="1220" w:type="dxa"/>
            <w:shd w:val="clear" w:color="auto" w:fill="auto"/>
            <w:vAlign w:val="center"/>
          </w:tcPr>
          <w:p w14:paraId="141FB632" w14:textId="2E4A6377"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F9D49B9" w14:textId="0D7DBD93" w:rsidR="005F2923" w:rsidRPr="0062168B"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377691" w14:paraId="0E07643A" w14:textId="77777777">
        <w:trPr>
          <w:trHeight w:val="409"/>
          <w:jc w:val="center"/>
        </w:trPr>
        <w:tc>
          <w:tcPr>
            <w:tcW w:w="1220" w:type="dxa"/>
            <w:shd w:val="clear" w:color="auto" w:fill="auto"/>
            <w:vAlign w:val="center"/>
          </w:tcPr>
          <w:p w14:paraId="1B3439EB" w14:textId="149F389B" w:rsidR="00377691" w:rsidRDefault="00377691" w:rsidP="00377691">
            <w:pPr>
              <w:jc w:val="center"/>
              <w:rPr>
                <w:rFonts w:ascii="Times New Roman" w:eastAsia="MS Mincho" w:hAnsi="Times New Roman" w:cs="Times New Roman"/>
                <w:bCs/>
                <w:lang w:val="en-GB" w:eastAsia="ja-JP"/>
              </w:rPr>
            </w:pPr>
            <w:r w:rsidRPr="00377691">
              <w:rPr>
                <w:rFonts w:ascii="Times New Roman" w:eastAsia="MS Mincho" w:hAnsi="Times New Roman" w:cs="Times New Roman"/>
                <w:bCs/>
                <w:lang w:val="en-GB" w:eastAsia="ja-JP"/>
              </w:rPr>
              <w:t>InterDigital</w:t>
            </w:r>
          </w:p>
        </w:tc>
        <w:tc>
          <w:tcPr>
            <w:tcW w:w="8257" w:type="dxa"/>
            <w:shd w:val="clear" w:color="auto" w:fill="auto"/>
            <w:vAlign w:val="center"/>
          </w:tcPr>
          <w:p w14:paraId="3D9EBEB8" w14:textId="3A7760D8" w:rsidR="00377691" w:rsidRDefault="00377691" w:rsidP="00377691">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A15C79" w14:paraId="0D066500" w14:textId="77777777">
        <w:trPr>
          <w:trHeight w:val="409"/>
          <w:jc w:val="center"/>
        </w:trPr>
        <w:tc>
          <w:tcPr>
            <w:tcW w:w="1220" w:type="dxa"/>
            <w:shd w:val="clear" w:color="auto" w:fill="auto"/>
            <w:vAlign w:val="center"/>
          </w:tcPr>
          <w:p w14:paraId="0B2A16DE" w14:textId="6DB3C5C9" w:rsidR="00A15C79" w:rsidRPr="00377691" w:rsidRDefault="00A15C79" w:rsidP="0037769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8BBF081" w14:textId="685CB2A3" w:rsidR="00A15C79" w:rsidRPr="00A15C79" w:rsidRDefault="00650FAE" w:rsidP="0037769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13699A" w14:paraId="4C8387AB" w14:textId="77777777">
        <w:trPr>
          <w:trHeight w:val="409"/>
          <w:jc w:val="center"/>
        </w:trPr>
        <w:tc>
          <w:tcPr>
            <w:tcW w:w="1220" w:type="dxa"/>
            <w:shd w:val="clear" w:color="auto" w:fill="auto"/>
            <w:vAlign w:val="center"/>
          </w:tcPr>
          <w:p w14:paraId="5A9301F8" w14:textId="1F2FC203" w:rsidR="0013699A" w:rsidRPr="0013699A" w:rsidRDefault="0013699A" w:rsidP="0037769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4BF5DEF" w14:textId="09C37AD3" w:rsidR="0013699A" w:rsidRDefault="0013699A" w:rsidP="00377691">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E8599C" w14:paraId="6309D0F0" w14:textId="77777777">
        <w:trPr>
          <w:trHeight w:val="409"/>
          <w:jc w:val="center"/>
        </w:trPr>
        <w:tc>
          <w:tcPr>
            <w:tcW w:w="1220" w:type="dxa"/>
            <w:shd w:val="clear" w:color="auto" w:fill="auto"/>
            <w:vAlign w:val="center"/>
          </w:tcPr>
          <w:p w14:paraId="3AEE9E0A" w14:textId="2047D07B" w:rsidR="00E8599C" w:rsidRDefault="00E8599C" w:rsidP="00377691">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6F31C2C4" w14:textId="5B4F6947" w:rsidR="00E8599C" w:rsidRDefault="00E8599C" w:rsidP="00377691">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3E259C" w14:paraId="36B343B5" w14:textId="77777777">
        <w:trPr>
          <w:trHeight w:val="409"/>
          <w:jc w:val="center"/>
        </w:trPr>
        <w:tc>
          <w:tcPr>
            <w:tcW w:w="1220" w:type="dxa"/>
            <w:shd w:val="clear" w:color="auto" w:fill="auto"/>
            <w:vAlign w:val="center"/>
          </w:tcPr>
          <w:p w14:paraId="0D81110E" w14:textId="0FD0AC61" w:rsidR="003E259C" w:rsidRDefault="003E259C" w:rsidP="00377691">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B78070D" w14:textId="2B82E90B" w:rsidR="003E259C" w:rsidRDefault="003E259C" w:rsidP="00377691">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5462E" w14:paraId="1E414187" w14:textId="77777777">
        <w:trPr>
          <w:trHeight w:val="409"/>
          <w:jc w:val="center"/>
        </w:trPr>
        <w:tc>
          <w:tcPr>
            <w:tcW w:w="1220" w:type="dxa"/>
            <w:shd w:val="clear" w:color="auto" w:fill="auto"/>
            <w:vAlign w:val="center"/>
          </w:tcPr>
          <w:p w14:paraId="257EBFD4" w14:textId="105124FA" w:rsidR="0095462E" w:rsidRDefault="0095462E" w:rsidP="00377691">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0A92011C" w14:textId="5E7A233B" w:rsidR="0095462E" w:rsidRDefault="0095462E" w:rsidP="00377691">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1E3402D9" w14:textId="77777777" w:rsidR="0017481A" w:rsidRDefault="0017481A"/>
    <w:p w14:paraId="4C5E13A7"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5024B8D2"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D3313F"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015195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47B496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28BB998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FFCE6B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2B05AA"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854424"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093FCC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Over non-back-to-back PUSCH transmissions for TBoMS </w:t>
      </w:r>
    </w:p>
    <w:p w14:paraId="585661F9"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04F95FF5"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DE2ECF4"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2E71A575" w14:textId="77777777">
        <w:trPr>
          <w:trHeight w:val="409"/>
          <w:jc w:val="center"/>
        </w:trPr>
        <w:tc>
          <w:tcPr>
            <w:tcW w:w="1220" w:type="dxa"/>
            <w:shd w:val="clear" w:color="auto" w:fill="auto"/>
            <w:vAlign w:val="center"/>
          </w:tcPr>
          <w:p w14:paraId="35A93A4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82CEC4A"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5E6BF8B" w14:textId="77777777">
        <w:trPr>
          <w:trHeight w:val="409"/>
          <w:jc w:val="center"/>
        </w:trPr>
        <w:tc>
          <w:tcPr>
            <w:tcW w:w="1220" w:type="dxa"/>
            <w:shd w:val="clear" w:color="auto" w:fill="auto"/>
            <w:vAlign w:val="center"/>
          </w:tcPr>
          <w:p w14:paraId="58E5336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6BF29FBB"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4D6C3A3E" w14:textId="77777777">
        <w:trPr>
          <w:trHeight w:val="419"/>
          <w:jc w:val="center"/>
        </w:trPr>
        <w:tc>
          <w:tcPr>
            <w:tcW w:w="1220" w:type="dxa"/>
            <w:shd w:val="clear" w:color="auto" w:fill="auto"/>
            <w:vAlign w:val="center"/>
          </w:tcPr>
          <w:p w14:paraId="104F260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723E38" w14:textId="77777777" w:rsidR="0017481A" w:rsidRDefault="00E86BDC">
            <w:pPr>
              <w:rPr>
                <w:rFonts w:ascii="Times New Roman" w:hAnsi="Times New Roman" w:cs="Times New Roman"/>
                <w:bCs/>
              </w:rPr>
            </w:pPr>
            <w:r>
              <w:rPr>
                <w:rFonts w:ascii="Times New Roman" w:hAnsi="Times New Roman" w:cs="Times New Roman" w:hint="eastAsia"/>
                <w:bCs/>
              </w:rPr>
              <w:t>Support</w:t>
            </w:r>
          </w:p>
          <w:p w14:paraId="04C9D13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918E8" w14:paraId="3DAEC446" w14:textId="77777777">
        <w:trPr>
          <w:trHeight w:val="409"/>
          <w:jc w:val="center"/>
        </w:trPr>
        <w:tc>
          <w:tcPr>
            <w:tcW w:w="1220" w:type="dxa"/>
            <w:shd w:val="clear" w:color="auto" w:fill="auto"/>
            <w:vAlign w:val="center"/>
          </w:tcPr>
          <w:p w14:paraId="4C0341C0" w14:textId="40B2AD5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3FE4BCD" w14:textId="16EE371F" w:rsidR="00A918E8" w:rsidRDefault="00A918E8" w:rsidP="00A918E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ED35D3" w14:paraId="68143F7E" w14:textId="77777777">
        <w:trPr>
          <w:trHeight w:val="409"/>
          <w:jc w:val="center"/>
        </w:trPr>
        <w:tc>
          <w:tcPr>
            <w:tcW w:w="1220" w:type="dxa"/>
            <w:shd w:val="clear" w:color="auto" w:fill="auto"/>
            <w:vAlign w:val="center"/>
          </w:tcPr>
          <w:p w14:paraId="036C15AF" w14:textId="1A3097A5"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4889DA2" w14:textId="5536577A" w:rsidR="00ED35D3" w:rsidRDefault="00ED35D3" w:rsidP="00ED35D3">
            <w:pPr>
              <w:rPr>
                <w:rFonts w:ascii="Times New Roman" w:hAnsi="Times New Roman" w:cs="Times New Roman"/>
                <w:bCs/>
                <w:lang w:val="en-GB"/>
              </w:rPr>
            </w:pPr>
            <w:r>
              <w:rPr>
                <w:rFonts w:ascii="Times New Roman" w:hAnsi="Times New Roman" w:cs="Times New Roman"/>
                <w:bCs/>
                <w:lang w:val="en-GB"/>
              </w:rPr>
              <w:t>Support the FL’s proposal.</w:t>
            </w:r>
          </w:p>
        </w:tc>
      </w:tr>
      <w:tr w:rsidR="00AB7CF3" w14:paraId="042493B7" w14:textId="77777777">
        <w:trPr>
          <w:trHeight w:val="409"/>
          <w:jc w:val="center"/>
        </w:trPr>
        <w:tc>
          <w:tcPr>
            <w:tcW w:w="1220" w:type="dxa"/>
            <w:shd w:val="clear" w:color="auto" w:fill="auto"/>
            <w:vAlign w:val="center"/>
          </w:tcPr>
          <w:p w14:paraId="6294A1C5" w14:textId="2F398E18" w:rsidR="00AB7CF3" w:rsidRDefault="00AB7CF3" w:rsidP="00AB7CF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7B0EDC41" w14:textId="4E0D0017" w:rsidR="00AB7CF3" w:rsidRDefault="00AB7CF3" w:rsidP="00AB7CF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B02C10" w14:paraId="40BC0E57" w14:textId="77777777">
        <w:trPr>
          <w:trHeight w:val="409"/>
          <w:jc w:val="center"/>
        </w:trPr>
        <w:tc>
          <w:tcPr>
            <w:tcW w:w="1220" w:type="dxa"/>
            <w:shd w:val="clear" w:color="auto" w:fill="auto"/>
            <w:vAlign w:val="center"/>
          </w:tcPr>
          <w:p w14:paraId="25A3293B" w14:textId="392D84C1" w:rsidR="00B02C10" w:rsidRDefault="00B02C10" w:rsidP="00B02C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F718303" w14:textId="224AC4D2" w:rsidR="00B02C10" w:rsidRDefault="00B02C10" w:rsidP="00B02C10">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E7543A" w14:paraId="61B9C856" w14:textId="77777777">
        <w:trPr>
          <w:trHeight w:val="409"/>
          <w:jc w:val="center"/>
        </w:trPr>
        <w:tc>
          <w:tcPr>
            <w:tcW w:w="1220" w:type="dxa"/>
            <w:shd w:val="clear" w:color="auto" w:fill="auto"/>
            <w:vAlign w:val="center"/>
          </w:tcPr>
          <w:p w14:paraId="456BD770" w14:textId="276E2430" w:rsidR="00E7543A" w:rsidRDefault="00E7543A" w:rsidP="00E7543A">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534B2BC" w14:textId="476F1D8E" w:rsidR="00E7543A" w:rsidRDefault="00E7543A" w:rsidP="00E7543A">
            <w:pPr>
              <w:rPr>
                <w:rFonts w:ascii="Times New Roman" w:hAnsi="Times New Roman" w:cs="Times New Roman"/>
                <w:bCs/>
                <w:lang w:val="en-GB"/>
              </w:rPr>
            </w:pPr>
            <w:r>
              <w:rPr>
                <w:rFonts w:ascii="Times New Roman" w:hAnsi="Times New Roman" w:cs="Times New Roman"/>
                <w:bCs/>
                <w:lang w:val="en-GB"/>
              </w:rPr>
              <w:t>Support</w:t>
            </w:r>
          </w:p>
        </w:tc>
      </w:tr>
      <w:tr w:rsidR="00303881" w14:paraId="5F30A325" w14:textId="77777777">
        <w:trPr>
          <w:trHeight w:val="409"/>
          <w:jc w:val="center"/>
        </w:trPr>
        <w:tc>
          <w:tcPr>
            <w:tcW w:w="1220" w:type="dxa"/>
            <w:shd w:val="clear" w:color="auto" w:fill="auto"/>
            <w:vAlign w:val="center"/>
          </w:tcPr>
          <w:p w14:paraId="4ABA48FA" w14:textId="4DC3D97D" w:rsidR="00303881" w:rsidRDefault="00303881" w:rsidP="00303881">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413DF28" w14:textId="77777777" w:rsidR="0050463B" w:rsidRPr="0050463B" w:rsidRDefault="0050463B" w:rsidP="0050463B">
            <w:pPr>
              <w:rPr>
                <w:rFonts w:ascii="Times New Roman" w:eastAsia="Malgun Gothic" w:hAnsi="Times New Roman" w:cs="Times New Roman"/>
                <w:bCs/>
                <w:lang w:val="en-GB" w:eastAsia="ko-KR"/>
              </w:rPr>
            </w:pPr>
            <w:r w:rsidRPr="0050463B">
              <w:rPr>
                <w:rFonts w:ascii="Times New Roman" w:eastAsia="Malgun Gothic" w:hAnsi="Times New Roman" w:cs="Times New Roman"/>
                <w:bCs/>
                <w:lang w:val="en-GB" w:eastAsia="ko-KR"/>
              </w:rPr>
              <w:t xml:space="preserve">We agree with the above WA in principle. </w:t>
            </w:r>
          </w:p>
          <w:p w14:paraId="4964E077" w14:textId="77777777" w:rsidR="0050463B" w:rsidRPr="0050463B" w:rsidRDefault="0050463B" w:rsidP="0050463B">
            <w:pPr>
              <w:rPr>
                <w:rFonts w:ascii="Times New Roman" w:eastAsia="Malgun Gothic" w:hAnsi="Times New Roman" w:cs="Times New Roman"/>
                <w:bCs/>
                <w:lang w:val="en-GB" w:eastAsia="ko-KR"/>
              </w:rPr>
            </w:pPr>
            <w:r w:rsidRPr="0050463B">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678E7523" w14:textId="3E041464" w:rsidR="00303881" w:rsidRDefault="0050463B" w:rsidP="0050463B">
            <w:pPr>
              <w:rPr>
                <w:rFonts w:ascii="Times New Roman" w:hAnsi="Times New Roman" w:cs="Times New Roman"/>
                <w:bCs/>
                <w:lang w:val="en-GB"/>
              </w:rPr>
            </w:pPr>
            <w:r w:rsidRPr="0050463B">
              <w:rPr>
                <w:rFonts w:ascii="Times New Roman" w:eastAsia="Malgun Gothic" w:hAnsi="Times New Roman" w:cs="Times New Roman"/>
                <w:bCs/>
                <w:lang w:val="en-GB" w:eastAsia="ko-KR"/>
              </w:rPr>
              <w:t>2nd and 3rd FFs’s – suggest to resolve them in this meeting</w:t>
            </w:r>
          </w:p>
        </w:tc>
      </w:tr>
      <w:tr w:rsidR="00FF729D" w14:paraId="65D383DA" w14:textId="77777777">
        <w:trPr>
          <w:trHeight w:val="409"/>
          <w:jc w:val="center"/>
        </w:trPr>
        <w:tc>
          <w:tcPr>
            <w:tcW w:w="1220" w:type="dxa"/>
            <w:shd w:val="clear" w:color="auto" w:fill="auto"/>
            <w:vAlign w:val="center"/>
          </w:tcPr>
          <w:p w14:paraId="0894748E" w14:textId="32E0D5BB"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2482C2D" w14:textId="76742F76" w:rsidR="00FF729D" w:rsidRPr="0050463B"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5F2923" w14:paraId="7DCDF3D8" w14:textId="77777777">
        <w:trPr>
          <w:trHeight w:val="409"/>
          <w:jc w:val="center"/>
        </w:trPr>
        <w:tc>
          <w:tcPr>
            <w:tcW w:w="1220" w:type="dxa"/>
            <w:shd w:val="clear" w:color="auto" w:fill="auto"/>
            <w:vAlign w:val="center"/>
          </w:tcPr>
          <w:p w14:paraId="5F3610E0" w14:textId="37378467"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8325404" w14:textId="67DF2281"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1792B" w14:paraId="1042684A" w14:textId="77777777">
        <w:trPr>
          <w:trHeight w:val="409"/>
          <w:jc w:val="center"/>
        </w:trPr>
        <w:tc>
          <w:tcPr>
            <w:tcW w:w="1220" w:type="dxa"/>
            <w:shd w:val="clear" w:color="auto" w:fill="auto"/>
            <w:vAlign w:val="center"/>
          </w:tcPr>
          <w:p w14:paraId="313D9C8E" w14:textId="13D078B3" w:rsidR="00D1792B" w:rsidRDefault="006B452C" w:rsidP="00D1792B">
            <w:pPr>
              <w:jc w:val="center"/>
              <w:rPr>
                <w:rFonts w:ascii="Times New Roman" w:eastAsia="MS Mincho" w:hAnsi="Times New Roman" w:cs="Times New Roman"/>
                <w:bCs/>
                <w:lang w:val="en-GB" w:eastAsia="ja-JP"/>
              </w:rPr>
            </w:pPr>
            <w:r w:rsidRPr="006B452C">
              <w:rPr>
                <w:rFonts w:ascii="Times New Roman" w:eastAsia="MS Mincho" w:hAnsi="Times New Roman" w:cs="Times New Roman"/>
                <w:bCs/>
                <w:lang w:val="en-GB" w:eastAsia="ja-JP"/>
              </w:rPr>
              <w:t>InterDigital</w:t>
            </w:r>
          </w:p>
        </w:tc>
        <w:tc>
          <w:tcPr>
            <w:tcW w:w="8257" w:type="dxa"/>
            <w:shd w:val="clear" w:color="auto" w:fill="auto"/>
            <w:vAlign w:val="center"/>
          </w:tcPr>
          <w:p w14:paraId="23ABC8C8" w14:textId="162DD56D" w:rsidR="00D1792B" w:rsidRDefault="00D1792B" w:rsidP="00D1792B">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50FAE" w14:paraId="34FC209D" w14:textId="77777777">
        <w:trPr>
          <w:trHeight w:val="409"/>
          <w:jc w:val="center"/>
        </w:trPr>
        <w:tc>
          <w:tcPr>
            <w:tcW w:w="1220" w:type="dxa"/>
            <w:shd w:val="clear" w:color="auto" w:fill="auto"/>
            <w:vAlign w:val="center"/>
          </w:tcPr>
          <w:p w14:paraId="3D99097D" w14:textId="25333192" w:rsidR="00650FAE" w:rsidRPr="006B452C" w:rsidRDefault="00650FAE" w:rsidP="00D1792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30DD6F4" w14:textId="3C531983" w:rsidR="00650FAE" w:rsidRPr="00650FAE" w:rsidRDefault="00650FAE" w:rsidP="00D1792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13699A" w14:paraId="165DCD3B" w14:textId="77777777">
        <w:trPr>
          <w:trHeight w:val="409"/>
          <w:jc w:val="center"/>
        </w:trPr>
        <w:tc>
          <w:tcPr>
            <w:tcW w:w="1220" w:type="dxa"/>
            <w:shd w:val="clear" w:color="auto" w:fill="auto"/>
            <w:vAlign w:val="center"/>
          </w:tcPr>
          <w:p w14:paraId="1AD5EE35" w14:textId="35A0B6BF" w:rsidR="0013699A" w:rsidRPr="0013699A" w:rsidRDefault="0013699A" w:rsidP="00D1792B">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C2018A2" w14:textId="718F902E" w:rsidR="0013699A" w:rsidRDefault="0013699A" w:rsidP="00D1792B">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7B76CB" w14:paraId="10A1EDC5" w14:textId="77777777">
        <w:trPr>
          <w:trHeight w:val="409"/>
          <w:jc w:val="center"/>
        </w:trPr>
        <w:tc>
          <w:tcPr>
            <w:tcW w:w="1220" w:type="dxa"/>
            <w:shd w:val="clear" w:color="auto" w:fill="auto"/>
            <w:vAlign w:val="center"/>
          </w:tcPr>
          <w:p w14:paraId="370BAC72" w14:textId="2AB24ADC" w:rsidR="007B76CB" w:rsidRDefault="007B76CB" w:rsidP="00D1792B">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8257" w:type="dxa"/>
            <w:shd w:val="clear" w:color="auto" w:fill="auto"/>
            <w:vAlign w:val="center"/>
          </w:tcPr>
          <w:p w14:paraId="55E36B8D" w14:textId="25F00178" w:rsidR="007B76CB" w:rsidRDefault="007B76CB" w:rsidP="00D1792B">
            <w:pPr>
              <w:rPr>
                <w:rFonts w:ascii="Times New Roman" w:hAnsi="Times New Roman" w:cs="Times New Roman"/>
                <w:bCs/>
                <w:lang w:val="en-GB"/>
              </w:rPr>
            </w:pPr>
            <w:r>
              <w:rPr>
                <w:rFonts w:ascii="Times New Roman" w:hAnsi="Times New Roman" w:cs="Times New Roman"/>
                <w:bCs/>
                <w:lang w:val="en-GB"/>
              </w:rPr>
              <w:t>Support</w:t>
            </w:r>
          </w:p>
        </w:tc>
      </w:tr>
      <w:tr w:rsidR="0095462E" w14:paraId="0741A6A5" w14:textId="77777777">
        <w:trPr>
          <w:trHeight w:val="409"/>
          <w:jc w:val="center"/>
        </w:trPr>
        <w:tc>
          <w:tcPr>
            <w:tcW w:w="1220" w:type="dxa"/>
            <w:shd w:val="clear" w:color="auto" w:fill="auto"/>
            <w:vAlign w:val="center"/>
          </w:tcPr>
          <w:p w14:paraId="468EDC4B" w14:textId="157BC6D4" w:rsidR="0095462E" w:rsidRDefault="0095462E" w:rsidP="00D1792B">
            <w:pPr>
              <w:jc w:val="center"/>
              <w:rPr>
                <w:rFonts w:ascii="Times New Roman" w:hAnsi="Times New Roman" w:cs="Times New Roman"/>
                <w:bCs/>
                <w:lang w:val="en-GB"/>
              </w:rPr>
            </w:pPr>
            <w:r>
              <w:rPr>
                <w:rFonts w:ascii="Times New Roman" w:hAnsi="Times New Roman" w:cs="Times New Roman" w:hint="eastAsia"/>
                <w:bCs/>
                <w:lang w:val="en-GB"/>
              </w:rPr>
              <w:lastRenderedPageBreak/>
              <w:t>S</w:t>
            </w:r>
            <w:r>
              <w:rPr>
                <w:rFonts w:ascii="Times New Roman" w:hAnsi="Times New Roman" w:cs="Times New Roman"/>
                <w:bCs/>
                <w:lang w:val="en-GB"/>
              </w:rPr>
              <w:t>preadtrum</w:t>
            </w:r>
          </w:p>
        </w:tc>
        <w:tc>
          <w:tcPr>
            <w:tcW w:w="8257" w:type="dxa"/>
            <w:shd w:val="clear" w:color="auto" w:fill="auto"/>
            <w:vAlign w:val="center"/>
          </w:tcPr>
          <w:p w14:paraId="71A5F8AB" w14:textId="69E206FA" w:rsidR="0095462E" w:rsidRDefault="0095462E" w:rsidP="00D1792B">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74AC923C" w14:textId="77777777" w:rsidR="0017481A" w:rsidRDefault="0017481A"/>
    <w:p w14:paraId="1B72FBB7" w14:textId="77777777" w:rsidR="0017481A" w:rsidRDefault="00E86BDC">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252F4EF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22F4DEAE" w14:textId="77777777" w:rsidR="0017481A" w:rsidRDefault="00E86BDC">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70F6C3D"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15B82E63"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5D857B7"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67A9F9D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7EE1CE2B"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37AF4281"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59972481"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16605A4F"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9753C5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71981BC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36DD8FC"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82A30F5"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65A5191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9C1863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6047B30A"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39AC818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9F17A99"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FF90AA9"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01ACF63"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F92C236" w14:textId="77777777" w:rsidR="0017481A" w:rsidRDefault="0017481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5C3162C4"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02C1D073" w14:textId="77777777">
        <w:trPr>
          <w:trHeight w:val="409"/>
          <w:jc w:val="center"/>
        </w:trPr>
        <w:tc>
          <w:tcPr>
            <w:tcW w:w="1220" w:type="dxa"/>
            <w:shd w:val="clear" w:color="auto" w:fill="auto"/>
            <w:vAlign w:val="center"/>
          </w:tcPr>
          <w:p w14:paraId="6DA6D69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482389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E5619FF" w14:textId="77777777">
        <w:trPr>
          <w:trHeight w:val="409"/>
          <w:jc w:val="center"/>
        </w:trPr>
        <w:tc>
          <w:tcPr>
            <w:tcW w:w="1220" w:type="dxa"/>
            <w:shd w:val="clear" w:color="auto" w:fill="auto"/>
            <w:vAlign w:val="center"/>
          </w:tcPr>
          <w:p w14:paraId="60668C3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91DFBE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t looks that the current formulation of Alt.1 generally converges to Alt.2 because sub-window in Alt.1 corresponds to TDW in Alt.2. According to the past agreements, the power consistency and phase continuity are kept in TDW. On the other hand, in Alt.1, the period to keep the power </w:t>
            </w:r>
            <w:r>
              <w:rPr>
                <w:rFonts w:ascii="Times New Roman" w:eastAsia="MS Mincho" w:hAnsi="Times New Roman" w:cs="Times New Roman"/>
                <w:bCs/>
                <w:lang w:val="en-GB" w:eastAsia="ja-JP"/>
              </w:rPr>
              <w:lastRenderedPageBreak/>
              <w:t>consistency and phase continuity are only within sub-window, which need to revise the past agreements. Therefore, our view is to take Alt.2.</w:t>
            </w:r>
          </w:p>
        </w:tc>
      </w:tr>
      <w:tr w:rsidR="0017481A" w14:paraId="28B518D7" w14:textId="77777777">
        <w:trPr>
          <w:trHeight w:val="419"/>
          <w:jc w:val="center"/>
        </w:trPr>
        <w:tc>
          <w:tcPr>
            <w:tcW w:w="1220" w:type="dxa"/>
            <w:shd w:val="clear" w:color="auto" w:fill="auto"/>
            <w:vAlign w:val="center"/>
          </w:tcPr>
          <w:p w14:paraId="78302B3E"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8257" w:type="dxa"/>
            <w:shd w:val="clear" w:color="auto" w:fill="auto"/>
            <w:vAlign w:val="center"/>
          </w:tcPr>
          <w:p w14:paraId="6AF7E108"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4280E552"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s the single TDW configured by gNB?</w:t>
            </w:r>
          </w:p>
          <w:p w14:paraId="65EA468A"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7A10E79"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08C767A6" w14:textId="77777777">
        <w:trPr>
          <w:trHeight w:val="409"/>
          <w:jc w:val="center"/>
        </w:trPr>
        <w:tc>
          <w:tcPr>
            <w:tcW w:w="1220" w:type="dxa"/>
            <w:shd w:val="clear" w:color="auto" w:fill="auto"/>
            <w:vAlign w:val="center"/>
          </w:tcPr>
          <w:p w14:paraId="4686C4A0" w14:textId="15DCD766"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B3203C5" w14:textId="6E8AE2B1" w:rsidR="00A918E8" w:rsidRDefault="00A918E8" w:rsidP="00A918E8">
            <w:pPr>
              <w:rPr>
                <w:rFonts w:ascii="Times New Roman" w:hAnsi="Times New Roman" w:cs="Times New Roman"/>
                <w:bCs/>
                <w:lang w:val="en-GB"/>
              </w:rPr>
            </w:pPr>
            <w:r>
              <w:rPr>
                <w:rFonts w:ascii="Times New Roman" w:hAnsi="Times New Roman" w:cs="Times New Roman"/>
                <w:bCs/>
                <w:lang w:val="en-GB"/>
              </w:rPr>
              <w:t xml:space="preserve">Trying to understand Alt 1, 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are assumed within the sub-window, right?</w:t>
            </w:r>
          </w:p>
        </w:tc>
      </w:tr>
      <w:tr w:rsidR="004E06D5" w14:paraId="5ABD7BFA" w14:textId="77777777">
        <w:trPr>
          <w:trHeight w:val="409"/>
          <w:jc w:val="center"/>
        </w:trPr>
        <w:tc>
          <w:tcPr>
            <w:tcW w:w="1220" w:type="dxa"/>
            <w:shd w:val="clear" w:color="auto" w:fill="auto"/>
            <w:vAlign w:val="center"/>
          </w:tcPr>
          <w:p w14:paraId="2D1A35BC" w14:textId="5D1443E4" w:rsidR="004E06D5" w:rsidRDefault="004E06D5" w:rsidP="004E06D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18C3441" w14:textId="6D7D5765" w:rsidR="004E06D5" w:rsidRDefault="004E06D5" w:rsidP="004E06D5">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2E1680" w14:paraId="1EE54310" w14:textId="77777777">
        <w:trPr>
          <w:trHeight w:val="409"/>
          <w:jc w:val="center"/>
        </w:trPr>
        <w:tc>
          <w:tcPr>
            <w:tcW w:w="1220" w:type="dxa"/>
            <w:shd w:val="clear" w:color="auto" w:fill="auto"/>
            <w:vAlign w:val="center"/>
          </w:tcPr>
          <w:p w14:paraId="2D109621" w14:textId="59A471D8" w:rsidR="002E1680" w:rsidRDefault="002E1680" w:rsidP="002E1680">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705C458E" w14:textId="14B05C17" w:rsidR="002E1680" w:rsidRDefault="002E1680" w:rsidP="002E1680">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FE7298" w14:paraId="08366123" w14:textId="77777777">
        <w:trPr>
          <w:trHeight w:val="409"/>
          <w:jc w:val="center"/>
        </w:trPr>
        <w:tc>
          <w:tcPr>
            <w:tcW w:w="1220" w:type="dxa"/>
            <w:shd w:val="clear" w:color="auto" w:fill="auto"/>
            <w:vAlign w:val="center"/>
          </w:tcPr>
          <w:p w14:paraId="7BE63B28" w14:textId="657E3676" w:rsidR="00FE7298" w:rsidRDefault="00FE7298" w:rsidP="00FE729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4A7867E4" w14:textId="35FC41FB" w:rsidR="00FE7298" w:rsidRDefault="00FE7298" w:rsidP="00FE729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8E7B85" w14:paraId="5664B394" w14:textId="77777777">
        <w:trPr>
          <w:trHeight w:val="409"/>
          <w:jc w:val="center"/>
        </w:trPr>
        <w:tc>
          <w:tcPr>
            <w:tcW w:w="1220" w:type="dxa"/>
            <w:shd w:val="clear" w:color="auto" w:fill="auto"/>
            <w:vAlign w:val="center"/>
          </w:tcPr>
          <w:p w14:paraId="6E09A41B" w14:textId="166ECBDF" w:rsidR="008E7B85" w:rsidRDefault="008E7B85" w:rsidP="008E7B85">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02E99779" w14:textId="338FE043" w:rsidR="008E7B85" w:rsidRDefault="008E7B85" w:rsidP="008E7B85">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50463B" w14:paraId="0ADCB617" w14:textId="77777777">
        <w:trPr>
          <w:trHeight w:val="409"/>
          <w:jc w:val="center"/>
        </w:trPr>
        <w:tc>
          <w:tcPr>
            <w:tcW w:w="1220" w:type="dxa"/>
            <w:shd w:val="clear" w:color="auto" w:fill="auto"/>
            <w:vAlign w:val="center"/>
          </w:tcPr>
          <w:p w14:paraId="24E258F5" w14:textId="1CCB74E8"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A7B64F4" w14:textId="37957BC2" w:rsid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Not support. As the number of repetitions increases to extend coverage, we don’t think a single TDW can cover all the repetitions.</w:t>
            </w:r>
          </w:p>
        </w:tc>
      </w:tr>
      <w:tr w:rsidR="00FF729D" w14:paraId="78FDF355" w14:textId="77777777">
        <w:trPr>
          <w:trHeight w:val="409"/>
          <w:jc w:val="center"/>
        </w:trPr>
        <w:tc>
          <w:tcPr>
            <w:tcW w:w="1220" w:type="dxa"/>
            <w:shd w:val="clear" w:color="auto" w:fill="auto"/>
            <w:vAlign w:val="center"/>
          </w:tcPr>
          <w:p w14:paraId="0465636F" w14:textId="35CDD8B7"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4FFAE70" w14:textId="77777777"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single window/ one or multiple window, definitions of terms and units is needed to align level of understanding. First of all, discussion regarding the unit of time domain window should be preceded. </w:t>
            </w:r>
            <w:r w:rsidRPr="006032B8">
              <w:rPr>
                <w:rFonts w:ascii="Times New Roman" w:eastAsia="Malgun Gothic" w:hAnsi="Times New Roman" w:cs="Times New Roman"/>
                <w:bCs/>
                <w:lang w:val="en-GB" w:eastAsia="ko-KR"/>
              </w:rPr>
              <w:t xml:space="preserve">Depending on this, it will be decided whether </w:t>
            </w:r>
            <w:r w:rsidRPr="006032B8">
              <w:rPr>
                <w:rFonts w:ascii="Times New Roman" w:eastAsia="Malgun Gothic" w:hAnsi="Times New Roman" w:cs="Times New Roman"/>
                <w:bCs/>
                <w:lang w:val="en-GB" w:eastAsia="ko-KR"/>
              </w:rPr>
              <w:lastRenderedPageBreak/>
              <w:t>the unit of the start and end of the window will be a slot or a symbol.</w:t>
            </w:r>
          </w:p>
          <w:p w14:paraId="4FD3BCE1" w14:textId="77777777" w:rsidR="00FF729D" w:rsidRDefault="00FF729D" w:rsidP="00FF729D">
            <w:pPr>
              <w:rPr>
                <w:rFonts w:ascii="Times New Roman" w:eastAsia="Malgun Gothic" w:hAnsi="Times New Roman" w:cs="Times New Roman"/>
                <w:bCs/>
                <w:lang w:val="en-GB" w:eastAsia="ko-KR"/>
              </w:rPr>
            </w:pPr>
            <w:r w:rsidRPr="006032B8">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sidRPr="006032B8">
              <w:rPr>
                <w:rFonts w:ascii="Times New Roman" w:eastAsia="Malgun Gothic" w:hAnsi="Times New Roman" w:cs="Times New Roman"/>
                <w:bCs/>
                <w:lang w:val="en-GB" w:eastAsia="ko-KR"/>
              </w:rPr>
              <w:t xml:space="preserve"> is</w:t>
            </w:r>
            <w:r>
              <w:rPr>
                <w:rFonts w:ascii="Times New Roman" w:eastAsia="Malgun Gothic" w:hAnsi="Times New Roman" w:cs="Times New Roman"/>
                <w:bCs/>
                <w:lang w:val="en-GB" w:eastAsia="ko-KR"/>
              </w:rPr>
              <w:t xml:space="preserve"> agreed to be</w:t>
            </w:r>
            <w:r w:rsidRPr="006032B8">
              <w:rPr>
                <w:rFonts w:ascii="Times New Roman" w:eastAsia="Malgun Gothic" w:hAnsi="Times New Roman" w:cs="Times New Roman"/>
                <w:bCs/>
                <w:lang w:val="en-GB" w:eastAsia="ko-KR"/>
              </w:rPr>
              <w:t xml:space="preserve"> a slot, the </w:t>
            </w:r>
            <w:r>
              <w:rPr>
                <w:rFonts w:ascii="Times New Roman" w:eastAsia="Malgun Gothic" w:hAnsi="Times New Roman" w:cs="Times New Roman"/>
                <w:bCs/>
                <w:lang w:val="en-GB" w:eastAsia="ko-KR"/>
              </w:rPr>
              <w:t xml:space="preserve">understanding </w:t>
            </w:r>
            <w:r w:rsidRPr="006032B8">
              <w:rPr>
                <w:rFonts w:ascii="Times New Roman" w:eastAsia="Malgun Gothic" w:hAnsi="Times New Roman" w:cs="Times New Roman"/>
                <w:bCs/>
                <w:lang w:val="en-GB" w:eastAsia="ko-KR"/>
              </w:rPr>
              <w:t>of the companies are different a</w:t>
            </w:r>
            <w:r>
              <w:rPr>
                <w:rFonts w:ascii="Times New Roman" w:eastAsia="Malgun Gothic" w:hAnsi="Times New Roman" w:cs="Times New Roman"/>
                <w:bCs/>
                <w:lang w:val="en-GB" w:eastAsia="ko-KR"/>
              </w:rPr>
              <w:t>ccording</w:t>
            </w:r>
            <w:r w:rsidRPr="006032B8">
              <w:rPr>
                <w:rFonts w:ascii="Times New Roman" w:eastAsia="Malgun Gothic" w:hAnsi="Times New Roman" w:cs="Times New Roman"/>
                <w:bCs/>
                <w:lang w:val="en-GB" w:eastAsia="ko-KR"/>
              </w:rPr>
              <w:t xml:space="preserve"> to whether </w:t>
            </w:r>
            <w:r>
              <w:rPr>
                <w:rFonts w:ascii="Times New Roman" w:eastAsia="Malgun Gothic" w:hAnsi="Times New Roman" w:cs="Times New Roman"/>
                <w:bCs/>
                <w:lang w:val="en-GB" w:eastAsia="ko-KR"/>
              </w:rPr>
              <w:t>the slot</w:t>
            </w:r>
            <w:r w:rsidRPr="006032B8">
              <w:rPr>
                <w:rFonts w:ascii="Times New Roman" w:eastAsia="Malgun Gothic" w:hAnsi="Times New Roman" w:cs="Times New Roman"/>
                <w:bCs/>
                <w:lang w:val="en-GB" w:eastAsia="ko-KR"/>
              </w:rPr>
              <w:t xml:space="preserve"> consists of only an uplink slot or a physical slot that includes a downlink slot.</w:t>
            </w:r>
            <w:r>
              <w:rPr>
                <w:rFonts w:ascii="Times New Roman" w:eastAsia="Malgun Gothic" w:hAnsi="Times New Roman" w:cs="Times New Roman"/>
                <w:bCs/>
                <w:lang w:val="en-GB" w:eastAsia="ko-KR"/>
              </w:rPr>
              <w:t xml:space="preserve"> To us, this makes huge difference which leads so many options on alternatives. </w:t>
            </w:r>
          </w:p>
          <w:p w14:paraId="0901D471" w14:textId="77777777" w:rsidR="00FF729D" w:rsidRPr="00D229C5"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w:t>
            </w:r>
            <w:r w:rsidRPr="00107831">
              <w:rPr>
                <w:rFonts w:ascii="Times New Roman" w:eastAsia="Malgun Gothic" w:hAnsi="Times New Roman" w:cs="Times New Roman"/>
                <w:bCs/>
                <w:lang w:val="en-GB" w:eastAsia="ko-KR"/>
              </w:rPr>
              <w:t xml:space="preserve"> a given </w:t>
            </w:r>
            <w:r>
              <w:rPr>
                <w:rFonts w:ascii="Times New Roman" w:eastAsia="Malgun Gothic" w:hAnsi="Times New Roman" w:cs="Times New Roman"/>
                <w:bCs/>
                <w:lang w:val="en-GB" w:eastAsia="ko-KR"/>
              </w:rPr>
              <w:t xml:space="preserve">(configured) </w:t>
            </w:r>
            <w:r w:rsidRPr="00107831">
              <w:rPr>
                <w:rFonts w:ascii="Times New Roman" w:eastAsia="Malgun Gothic" w:hAnsi="Times New Roman" w:cs="Times New Roman"/>
                <w:bCs/>
                <w:lang w:val="en-GB" w:eastAsia="ko-KR"/>
              </w:rPr>
              <w:t>time domain window is separated by the UE by a segmentation rule or UE capability is called a sub window.</w:t>
            </w:r>
          </w:p>
          <w:p w14:paraId="40A44528" w14:textId="263F9838" w:rsidR="00FF729D" w:rsidRPr="0050463B" w:rsidRDefault="00FF729D" w:rsidP="00FF729D">
            <w:pPr>
              <w:rPr>
                <w:rFonts w:ascii="Times New Roman" w:hAnsi="Times New Roman" w:cs="Times New Roman"/>
                <w:bCs/>
                <w:lang w:val="en-GB"/>
              </w:rPr>
            </w:pPr>
            <w:r w:rsidRPr="006032B8">
              <w:rPr>
                <w:rFonts w:ascii="Times New Roman" w:eastAsia="Malgun Gothic" w:hAnsi="Times New Roman" w:cs="Times New Roman"/>
                <w:bCs/>
                <w:lang w:val="en-GB" w:eastAsia="ko-KR"/>
              </w:rPr>
              <w:t>For these detailed terms, a discussion to align the views between companies should be preceded.</w:t>
            </w:r>
          </w:p>
        </w:tc>
      </w:tr>
      <w:tr w:rsidR="005F2923" w14:paraId="7720AF12" w14:textId="77777777">
        <w:trPr>
          <w:trHeight w:val="409"/>
          <w:jc w:val="center"/>
        </w:trPr>
        <w:tc>
          <w:tcPr>
            <w:tcW w:w="1220" w:type="dxa"/>
            <w:shd w:val="clear" w:color="auto" w:fill="auto"/>
            <w:vAlign w:val="center"/>
          </w:tcPr>
          <w:p w14:paraId="4FA23F7D" w14:textId="7BA8B9AA"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12E7B9D4" w14:textId="77777777" w:rsidR="005F2923" w:rsidRDefault="005F2923"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ED0B249" w14:textId="77777777" w:rsidR="005F2923" w:rsidRDefault="005F2923" w:rsidP="005F292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14:paraId="0754842C"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hint="eastAsia"/>
                <w:bCs/>
                <w:lang w:val="en-GB" w:eastAsia="ja-JP"/>
              </w:rPr>
              <w:t>‐</w:t>
            </w:r>
            <w:r w:rsidRPr="00C2045B">
              <w:rPr>
                <w:rFonts w:ascii="Times New Roman" w:eastAsia="MS Mincho" w:hAnsi="Times New Roman" w:cs="Times New Roman" w:hint="eastAsia"/>
                <w:bCs/>
                <w:lang w:val="en-GB" w:eastAsia="ja-JP"/>
              </w:rPr>
              <w:tab/>
              <w:t>The end of one sub window (except the last sub window) is,</w:t>
            </w:r>
          </w:p>
          <w:p w14:paraId="505F43CE"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71B91C09"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65757C2E"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E6A8297" w14:textId="6729D4BD" w:rsidR="005F2923" w:rsidRDefault="005F2923" w:rsidP="005F2923">
            <w:pPr>
              <w:rPr>
                <w:rFonts w:ascii="Times New Roman" w:eastAsia="Malgun Gothic" w:hAnsi="Times New Roman" w:cs="Times New Roman"/>
                <w:bCs/>
                <w:lang w:val="en-GB" w:eastAsia="ko-KR"/>
              </w:rPr>
            </w:pPr>
            <w:r w:rsidRPr="00C2045B">
              <w:rPr>
                <w:rFonts w:ascii="Times New Roman" w:eastAsia="MS Mincho" w:hAnsi="Times New Roman" w:cs="Times New Roman" w:hint="eastAsia"/>
                <w:bCs/>
                <w:lang w:val="en-GB" w:eastAsia="ja-JP"/>
              </w:rPr>
              <w:t>‐</w:t>
            </w:r>
            <w:r w:rsidRPr="00C2045B">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B834A1" w14:paraId="58E037BF" w14:textId="77777777">
        <w:trPr>
          <w:trHeight w:val="409"/>
          <w:jc w:val="center"/>
        </w:trPr>
        <w:tc>
          <w:tcPr>
            <w:tcW w:w="1220" w:type="dxa"/>
            <w:shd w:val="clear" w:color="auto" w:fill="auto"/>
            <w:vAlign w:val="center"/>
          </w:tcPr>
          <w:p w14:paraId="568381E9" w14:textId="247576E0" w:rsidR="00B834A1" w:rsidRDefault="00B834A1" w:rsidP="00B834A1">
            <w:pPr>
              <w:jc w:val="center"/>
              <w:rPr>
                <w:rFonts w:ascii="Times New Roman" w:eastAsia="MS Mincho" w:hAnsi="Times New Roman" w:cs="Times New Roman"/>
                <w:bCs/>
                <w:lang w:val="en-GB" w:eastAsia="ja-JP"/>
              </w:rPr>
            </w:pPr>
            <w:r w:rsidRPr="00E74E2E">
              <w:rPr>
                <w:rFonts w:ascii="Times New Roman" w:eastAsia="MS Mincho" w:hAnsi="Times New Roman" w:cs="Times New Roman"/>
                <w:bCs/>
                <w:lang w:val="en-GB" w:eastAsia="ja-JP"/>
              </w:rPr>
              <w:t>InterDigital</w:t>
            </w:r>
          </w:p>
        </w:tc>
        <w:tc>
          <w:tcPr>
            <w:tcW w:w="8257" w:type="dxa"/>
            <w:shd w:val="clear" w:color="auto" w:fill="auto"/>
            <w:vAlign w:val="center"/>
          </w:tcPr>
          <w:p w14:paraId="0E1BBAF6" w14:textId="25ED509D" w:rsidR="00B834A1" w:rsidRDefault="00B834A1" w:rsidP="00B834A1">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w:t>
            </w:r>
            <w:r w:rsidRPr="00080955">
              <w:rPr>
                <w:rFonts w:ascii="Times New Roman" w:hAnsi="Times New Roman" w:cs="Times New Roman"/>
                <w:bCs/>
                <w:lang w:val="en-GB"/>
              </w:rPr>
              <w:t xml:space="preserve">consistency </w:t>
            </w:r>
            <w:r>
              <w:rPr>
                <w:rFonts w:ascii="Times New Roman" w:hAnsi="Times New Roman" w:cs="Times New Roman"/>
                <w:bCs/>
                <w:lang w:val="en-GB"/>
              </w:rPr>
              <w:t xml:space="preserve">and phase continuity for the repetitions. For frequency hopping, the UE will expected to maintain power </w:t>
            </w:r>
            <w:r w:rsidRPr="00986423">
              <w:rPr>
                <w:rFonts w:ascii="Times New Roman" w:hAnsi="Times New Roman" w:cs="Times New Roman"/>
                <w:bCs/>
                <w:lang w:val="en-GB"/>
              </w:rPr>
              <w:t>consistency</w:t>
            </w:r>
            <w:r>
              <w:rPr>
                <w:rFonts w:ascii="Times New Roman" w:hAnsi="Times New Roman" w:cs="Times New Roman"/>
                <w:bCs/>
                <w:lang w:val="en-GB"/>
              </w:rPr>
              <w:t xml:space="preserve"> and phase continuity during a hop but not across hops during the TDW. We don’t see a need to define multiple TDWs as suggested in Alt. 2.</w:t>
            </w:r>
          </w:p>
        </w:tc>
      </w:tr>
      <w:tr w:rsidR="00FC1000" w14:paraId="00588ABC" w14:textId="77777777">
        <w:trPr>
          <w:trHeight w:val="409"/>
          <w:jc w:val="center"/>
        </w:trPr>
        <w:tc>
          <w:tcPr>
            <w:tcW w:w="1220" w:type="dxa"/>
            <w:shd w:val="clear" w:color="auto" w:fill="auto"/>
            <w:vAlign w:val="center"/>
          </w:tcPr>
          <w:p w14:paraId="0A89B535" w14:textId="5085B645" w:rsidR="00FC1000" w:rsidRPr="00E74E2E" w:rsidRDefault="00FC1000" w:rsidP="00B834A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shd w:val="clear" w:color="auto" w:fill="auto"/>
            <w:vAlign w:val="center"/>
          </w:tcPr>
          <w:p w14:paraId="1B7D12EE" w14:textId="04E68E97" w:rsidR="00FC1000" w:rsidRPr="00FC1000" w:rsidRDefault="00FC1000" w:rsidP="00FC1000">
            <w:pPr>
              <w:rPr>
                <w:rFonts w:ascii="Times New Roman" w:hAnsi="Times New Roman" w:cs="Times New Roman"/>
                <w:bCs/>
                <w:lang w:val="en-GB"/>
              </w:rPr>
            </w:pPr>
            <w:r w:rsidRPr="00FC1000">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5FF97709" w14:textId="284BF444" w:rsidR="00FC1000" w:rsidRDefault="00FC1000" w:rsidP="00FC1000">
            <w:pPr>
              <w:rPr>
                <w:rFonts w:ascii="Times New Roman" w:hAnsi="Times New Roman" w:cs="Times New Roman"/>
                <w:bCs/>
                <w:lang w:val="en-GB"/>
              </w:rPr>
            </w:pPr>
            <w:r w:rsidRPr="00FC1000">
              <w:rPr>
                <w:rFonts w:ascii="Times New Roman" w:hAnsi="Times New Roman" w:cs="Times New Roman"/>
                <w:bCs/>
                <w:lang w:val="en-GB"/>
              </w:rPr>
              <w:t>In our view, the necessity of the single TDW is unclear.</w:t>
            </w:r>
          </w:p>
        </w:tc>
      </w:tr>
      <w:tr w:rsidR="0013699A" w14:paraId="603EBC3C" w14:textId="77777777">
        <w:trPr>
          <w:trHeight w:val="409"/>
          <w:jc w:val="center"/>
        </w:trPr>
        <w:tc>
          <w:tcPr>
            <w:tcW w:w="1220" w:type="dxa"/>
            <w:shd w:val="clear" w:color="auto" w:fill="auto"/>
            <w:vAlign w:val="center"/>
          </w:tcPr>
          <w:p w14:paraId="62E90CAC" w14:textId="1E1B0D1F" w:rsidR="0013699A" w:rsidRPr="0013699A" w:rsidRDefault="0013699A" w:rsidP="0013699A">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B23D426" w14:textId="05DA8792" w:rsidR="0013699A" w:rsidRPr="0013699A" w:rsidRDefault="0013699A" w:rsidP="0013699A">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sidRPr="00AF4387">
              <w:rPr>
                <w:rFonts w:ascii="Times New Roman" w:eastAsia="Batang" w:hAnsi="Times New Roman" w:cs="Times New Roman"/>
                <w:kern w:val="0"/>
                <w:szCs w:val="21"/>
                <w:lang w:val="en-GB" w:eastAsia="x-none"/>
              </w:rPr>
              <w:t>e repetitions are covered by one s</w:t>
            </w:r>
            <w:r w:rsidRPr="00AF4387">
              <w:rPr>
                <w:rFonts w:ascii="Times New Roman" w:eastAsia="Batang" w:hAnsi="Times New Roman" w:cs="Times New Roman"/>
                <w:kern w:val="0"/>
                <w:szCs w:val="21"/>
                <w:lang w:val="en-GB"/>
              </w:rPr>
              <w:t xml:space="preserve">ingle </w:t>
            </w:r>
            <w:r w:rsidRPr="000E4F80">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sidRPr="000E4F80">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488E654F" w14:textId="77777777" w:rsidR="0013699A" w:rsidRDefault="0013699A" w:rsidP="0013699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19D167AF" w14:textId="77777777" w:rsidR="0013699A" w:rsidRPr="000E4F80"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eastAsia="x-none"/>
              </w:rPr>
            </w:pPr>
            <w:r w:rsidRPr="000E4F80">
              <w:rPr>
                <w:rFonts w:ascii="Times New Roman" w:eastAsia="Batang" w:hAnsi="Times New Roman" w:cs="Times New Roman"/>
                <w:color w:val="FF0000"/>
                <w:kern w:val="0"/>
                <w:szCs w:val="21"/>
                <w:lang w:val="en-GB" w:eastAsia="x-none"/>
              </w:rPr>
              <w:t>The TDW exceeds the bundle size for inter-slot bundling with frequency hopping;</w:t>
            </w:r>
          </w:p>
          <w:p w14:paraId="11837234" w14:textId="77777777" w:rsidR="0013699A" w:rsidRDefault="0013699A" w:rsidP="0013699A">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sidRPr="00AF4387">
              <w:rPr>
                <w:rFonts w:ascii="Times New Roman" w:eastAsia="Batang" w:hAnsi="Times New Roman" w:cs="Times New Roman"/>
                <w:kern w:val="0"/>
                <w:szCs w:val="21"/>
                <w:lang w:val="en-GB"/>
              </w:rPr>
              <w:t xml:space="preserve">start of the </w:t>
            </w:r>
            <w:r>
              <w:rPr>
                <w:rFonts w:ascii="Times New Roman" w:eastAsia="Batang" w:hAnsi="Times New Roman" w:cs="Times New Roman"/>
                <w:kern w:val="0"/>
                <w:szCs w:val="21"/>
                <w:lang w:val="en-GB"/>
              </w:rPr>
              <w:t>TDW or first sub window</w:t>
            </w:r>
            <w:r w:rsidRPr="00AF4387">
              <w:rPr>
                <w:rFonts w:ascii="Times New Roman" w:eastAsia="Batang" w:hAnsi="Times New Roman" w:cs="Times New Roman"/>
                <w:kern w:val="0"/>
                <w:szCs w:val="21"/>
                <w:lang w:val="en-GB"/>
              </w:rPr>
              <w:t xml:space="preserve"> is the first PUSCH transmission</w:t>
            </w:r>
            <w:r>
              <w:rPr>
                <w:rFonts w:ascii="Times New Roman" w:eastAsia="Batang" w:hAnsi="Times New Roman" w:cs="Times New Roman"/>
                <w:kern w:val="0"/>
                <w:szCs w:val="21"/>
                <w:lang w:val="en-GB"/>
              </w:rPr>
              <w:t>, we prefer to support Option 1a</w:t>
            </w:r>
            <w:r>
              <w:rPr>
                <w:rFonts w:ascii="Times New Roman" w:hAnsi="Times New Roman" w:cs="Times New Roman"/>
                <w:kern w:val="0"/>
                <w:szCs w:val="21"/>
                <w:lang w:val="en-GB"/>
              </w:rPr>
              <w:t>, and with more specific description as followed.</w:t>
            </w:r>
          </w:p>
          <w:p w14:paraId="7AC0EF42" w14:textId="77777777" w:rsidR="0013699A" w:rsidRPr="00014F84"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014F84">
              <w:rPr>
                <w:rFonts w:ascii="Times New Roman" w:eastAsia="Batang" w:hAnsi="Times New Roman" w:cs="Times New Roman" w:hint="eastAsia"/>
                <w:kern w:val="0"/>
                <w:szCs w:val="21"/>
                <w:lang w:val="en-GB" w:eastAsia="x-none"/>
              </w:rPr>
              <w:t xml:space="preserve">Option 1a: </w:t>
            </w:r>
            <w:r w:rsidRPr="000E4F80">
              <w:rPr>
                <w:rFonts w:ascii="Times New Roman" w:eastAsia="Batang" w:hAnsi="Times New Roman" w:cs="Times New Roman"/>
                <w:color w:val="FF0000"/>
                <w:kern w:val="0"/>
                <w:szCs w:val="21"/>
                <w:lang w:val="en-GB"/>
              </w:rPr>
              <w:t>T</w:t>
            </w:r>
            <w:r w:rsidRPr="000E4F80">
              <w:rPr>
                <w:rFonts w:ascii="Times New Roman" w:eastAsia="Batang" w:hAnsi="Times New Roman" w:cs="Times New Roman"/>
                <w:color w:val="FF0000"/>
                <w:kern w:val="0"/>
                <w:szCs w:val="21"/>
                <w:lang w:val="en-GB" w:eastAsia="x-none"/>
              </w:rPr>
              <w:t>he first symbol in</w:t>
            </w:r>
            <w:r>
              <w:rPr>
                <w:rFonts w:ascii="Times New Roman" w:eastAsia="Batang" w:hAnsi="Times New Roman" w:cs="Times New Roman"/>
                <w:kern w:val="0"/>
                <w:szCs w:val="21"/>
                <w:lang w:val="en-GB" w:eastAsia="x-none"/>
              </w:rPr>
              <w:t xml:space="preserve"> the first </w:t>
            </w:r>
            <w:r w:rsidRPr="00014F84">
              <w:rPr>
                <w:rFonts w:ascii="Times New Roman" w:eastAsia="Batang" w:hAnsi="Times New Roman" w:cs="Times New Roman"/>
                <w:kern w:val="0"/>
                <w:szCs w:val="21"/>
                <w:lang w:val="en-GB" w:eastAsia="x-none"/>
              </w:rPr>
              <w:t>available slot for PUSCH transmissions</w:t>
            </w:r>
            <w:r w:rsidRPr="00014F84">
              <w:rPr>
                <w:rFonts w:ascii="Times New Roman" w:eastAsia="Batang" w:hAnsi="Times New Roman" w:cs="Times New Roman" w:hint="eastAsia"/>
                <w:kern w:val="0"/>
                <w:szCs w:val="21"/>
                <w:lang w:val="en-GB" w:eastAsia="x-none"/>
              </w:rPr>
              <w:t>.</w:t>
            </w:r>
          </w:p>
          <w:p w14:paraId="56A7A3EC" w14:textId="77777777" w:rsidR="0013699A" w:rsidRDefault="0013699A" w:rsidP="0013699A">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sidRPr="008B56A3">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sidRPr="008B56A3">
              <w:rPr>
                <w:rFonts w:ascii="Times New Roman" w:eastAsia="Batang" w:hAnsi="Times New Roman" w:cs="Times New Roman" w:hint="eastAsia"/>
                <w:kern w:val="0"/>
                <w:szCs w:val="21"/>
                <w:lang w:val="en-GB"/>
              </w:rPr>
              <w:t xml:space="preserve"> </w:t>
            </w:r>
            <w:r w:rsidRPr="008B56A3">
              <w:rPr>
                <w:rFonts w:ascii="Times New Roman" w:eastAsia="Batang" w:hAnsi="Times New Roman" w:cs="Times New Roman"/>
                <w:kern w:val="0"/>
                <w:szCs w:val="21"/>
                <w:lang w:val="en-GB"/>
              </w:rPr>
              <w:t>sub window</w:t>
            </w:r>
            <w:r>
              <w:rPr>
                <w:rFonts w:ascii="Times New Roman" w:eastAsia="Batang" w:hAnsi="Times New Roman" w:cs="Times New Roman"/>
                <w:kern w:val="0"/>
                <w:szCs w:val="21"/>
                <w:lang w:val="en-GB"/>
              </w:rPr>
              <w:t xml:space="preserve"> (except the first sub window), we prefer Option 1.</w:t>
            </w:r>
          </w:p>
          <w:p w14:paraId="784872C4" w14:textId="77777777" w:rsidR="0013699A" w:rsidRDefault="0013699A" w:rsidP="0013699A">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sidRPr="00DC1408">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0E67C7D6" w14:textId="77777777" w:rsidR="0013699A" w:rsidRPr="008B56A3"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8B56A3">
              <w:rPr>
                <w:rFonts w:ascii="Times New Roman" w:eastAsia="Batang" w:hAnsi="Times New Roman" w:cs="Times New Roman" w:hint="eastAsia"/>
                <w:kern w:val="0"/>
                <w:szCs w:val="21"/>
                <w:lang w:val="en-GB" w:eastAsia="x-none"/>
              </w:rPr>
              <w:t xml:space="preserve">Option 1: </w:t>
            </w:r>
            <w:r w:rsidRPr="000E4F80">
              <w:rPr>
                <w:rFonts w:ascii="Times New Roman" w:eastAsia="Batang" w:hAnsi="Times New Roman" w:cs="Times New Roman"/>
                <w:color w:val="FF0000"/>
                <w:kern w:val="0"/>
                <w:szCs w:val="21"/>
                <w:lang w:val="en-GB" w:eastAsia="x-none"/>
              </w:rPr>
              <w:t xml:space="preserve">The last symbol in </w:t>
            </w:r>
            <w:r>
              <w:rPr>
                <w:rFonts w:ascii="Times New Roman" w:eastAsia="Batang" w:hAnsi="Times New Roman" w:cs="Times New Roman"/>
                <w:kern w:val="0"/>
                <w:szCs w:val="21"/>
                <w:lang w:val="en-GB" w:eastAsia="x-none"/>
              </w:rPr>
              <w:t>the last</w:t>
            </w:r>
            <w:r w:rsidRPr="008B56A3">
              <w:rPr>
                <w:rFonts w:ascii="Times New Roman" w:eastAsia="Batang" w:hAnsi="Times New Roman" w:cs="Times New Roman" w:hint="eastAsia"/>
                <w:kern w:val="0"/>
                <w:szCs w:val="21"/>
                <w:lang w:val="en-GB" w:eastAsia="x-none"/>
              </w:rPr>
              <w:t xml:space="preserve"> </w:t>
            </w:r>
            <w:r w:rsidRPr="008B56A3">
              <w:rPr>
                <w:rFonts w:ascii="Times New Roman" w:eastAsia="Batang" w:hAnsi="Times New Roman" w:cs="Times New Roman"/>
                <w:kern w:val="0"/>
                <w:szCs w:val="21"/>
                <w:lang w:val="en-GB" w:eastAsia="x-none"/>
              </w:rPr>
              <w:t>slot</w:t>
            </w:r>
            <w:r w:rsidRPr="008B56A3">
              <w:rPr>
                <w:rFonts w:ascii="Times New Roman" w:eastAsia="Batang" w:hAnsi="Times New Roman" w:cs="Times New Roman" w:hint="eastAsia"/>
                <w:kern w:val="0"/>
                <w:szCs w:val="21"/>
                <w:lang w:val="en-GB" w:eastAsia="x-none"/>
              </w:rPr>
              <w:t xml:space="preserve"> </w:t>
            </w:r>
            <w:r w:rsidRPr="008B56A3">
              <w:rPr>
                <w:rFonts w:ascii="Times New Roman" w:eastAsia="Batang" w:hAnsi="Times New Roman" w:cs="Times New Roman"/>
                <w:kern w:val="0"/>
                <w:szCs w:val="21"/>
                <w:lang w:val="en-GB" w:eastAsia="x-none"/>
              </w:rPr>
              <w:t xml:space="preserve">of the PUSCH transmission right before an event such that the power consistency and phase continuity are </w:t>
            </w:r>
            <w:r>
              <w:rPr>
                <w:rFonts w:ascii="Times New Roman" w:eastAsia="Batang" w:hAnsi="Times New Roman" w:cs="Times New Roman"/>
                <w:kern w:val="0"/>
                <w:szCs w:val="21"/>
                <w:lang w:val="en-GB" w:eastAsia="x-none"/>
              </w:rPr>
              <w:t>violated</w:t>
            </w:r>
            <w:r w:rsidRPr="008B56A3">
              <w:rPr>
                <w:rFonts w:ascii="Times New Roman" w:eastAsia="Batang" w:hAnsi="Times New Roman" w:cs="Times New Roman" w:hint="eastAsia"/>
                <w:kern w:val="0"/>
                <w:szCs w:val="21"/>
                <w:lang w:val="en-GB" w:eastAsia="x-none"/>
              </w:rPr>
              <w:t>.</w:t>
            </w:r>
          </w:p>
          <w:p w14:paraId="21980684" w14:textId="77777777" w:rsidR="0013699A" w:rsidRPr="00FC1000" w:rsidRDefault="0013699A" w:rsidP="0013699A">
            <w:pPr>
              <w:rPr>
                <w:rFonts w:ascii="Times New Roman" w:hAnsi="Times New Roman" w:cs="Times New Roman"/>
                <w:bCs/>
                <w:lang w:val="en-GB"/>
              </w:rPr>
            </w:pPr>
          </w:p>
        </w:tc>
      </w:tr>
      <w:tr w:rsidR="00CE296B" w14:paraId="4122CCCC" w14:textId="77777777">
        <w:trPr>
          <w:trHeight w:val="409"/>
          <w:jc w:val="center"/>
        </w:trPr>
        <w:tc>
          <w:tcPr>
            <w:tcW w:w="1220" w:type="dxa"/>
            <w:shd w:val="clear" w:color="auto" w:fill="auto"/>
            <w:vAlign w:val="center"/>
          </w:tcPr>
          <w:p w14:paraId="618B8D1A" w14:textId="76681432" w:rsidR="00CE296B" w:rsidRPr="00CE296B" w:rsidRDefault="00CE296B" w:rsidP="0013699A">
            <w:pPr>
              <w:jc w:val="center"/>
              <w:rPr>
                <w:rFonts w:ascii="Times New Roman" w:hAnsi="Times New Roman" w:cs="Times New Roman"/>
                <w:bCs/>
              </w:rPr>
            </w:pPr>
            <w:r>
              <w:rPr>
                <w:rFonts w:ascii="Times New Roman" w:hAnsi="Times New Roman" w:cs="Times New Roman"/>
                <w:bCs/>
              </w:rPr>
              <w:t>FL</w:t>
            </w:r>
          </w:p>
        </w:tc>
        <w:tc>
          <w:tcPr>
            <w:tcW w:w="8257" w:type="dxa"/>
            <w:shd w:val="clear" w:color="auto" w:fill="auto"/>
            <w:vAlign w:val="center"/>
          </w:tcPr>
          <w:p w14:paraId="578E8354" w14:textId="77777777" w:rsidR="00C9156A" w:rsidRPr="00466233" w:rsidRDefault="00C9156A" w:rsidP="00C9156A">
            <w:pPr>
              <w:rPr>
                <w:rFonts w:ascii="Times New Roman" w:hAnsi="Times New Roman" w:cs="Times New Roman"/>
              </w:rPr>
            </w:pPr>
            <w:r w:rsidRPr="00466233">
              <w:rPr>
                <w:rFonts w:ascii="Times New Roman" w:hAnsi="Times New Roman" w:cs="Times New Roman"/>
              </w:rPr>
              <w:t>@Panasonic</w:t>
            </w:r>
            <w:r>
              <w:rPr>
                <w:rFonts w:ascii="Times New Roman" w:hAnsi="Times New Roman" w:cs="Times New Roman"/>
              </w:rPr>
              <w:t xml:space="preserve">, From FL understanding, the definition of TDW is </w:t>
            </w:r>
            <w:r>
              <w:rPr>
                <w:rFonts w:ascii="Times New Roman" w:eastAsia="宋体" w:hAnsi="Times New Roman" w:cs="Times New Roman"/>
                <w:kern w:val="0"/>
                <w:szCs w:val="21"/>
                <w:lang w:val="en-GB"/>
              </w:rPr>
              <w:t>durin</w:t>
            </w:r>
            <w:r w:rsidRPr="0023397B">
              <w:rPr>
                <w:rFonts w:ascii="Times New Roman" w:eastAsia="Batang" w:hAnsi="Times New Roman" w:cs="Times New Roman"/>
                <w:kern w:val="0"/>
                <w:szCs w:val="21"/>
                <w:lang w:val="en-GB" w:eastAsia="x-none"/>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11510183" w14:textId="77777777" w:rsidR="00C9156A" w:rsidRDefault="00C9156A" w:rsidP="00C9156A">
            <w:pPr>
              <w:rPr>
                <w:rFonts w:ascii="Times New Roman" w:hAnsi="Times New Roman" w:cs="Times New Roman"/>
              </w:rPr>
            </w:pPr>
            <w:r w:rsidRPr="00466233">
              <w:rPr>
                <w:rFonts w:ascii="Times New Roman" w:hAnsi="Times New Roman" w:cs="Times New Roman"/>
              </w:rPr>
              <w:t xml:space="preserve">@ZTE, </w:t>
            </w:r>
            <w:r>
              <w:rPr>
                <w:rFonts w:ascii="Times New Roman" w:hAnsi="Times New Roman" w:cs="Times New Roman"/>
              </w:rPr>
              <w:t xml:space="preserve">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BB3C9D1" w14:textId="77777777" w:rsidR="00C9156A" w:rsidRDefault="00C9156A" w:rsidP="00C9156A">
            <w:pPr>
              <w:rPr>
                <w:rFonts w:ascii="Times New Roman" w:eastAsia="Batang" w:hAnsi="Times New Roman" w:cs="Times New Roman"/>
                <w:kern w:val="0"/>
                <w:szCs w:val="21"/>
                <w:lang w:val="en-GB" w:eastAsia="x-none"/>
              </w:rPr>
            </w:pPr>
            <w:r>
              <w:rPr>
                <w:rFonts w:ascii="Times New Roman" w:hAnsi="Times New Roman" w:cs="Times New Roman"/>
              </w:rPr>
              <w:t xml:space="preserve">@Apple, </w:t>
            </w:r>
            <w:r>
              <w:rPr>
                <w:rFonts w:ascii="Times New Roman" w:hAnsi="Times New Roman" w:cs="Times New Roman"/>
                <w:bCs/>
                <w:lang w:val="en-GB"/>
              </w:rPr>
              <w:t xml:space="preserve">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are assumed to be maintained during the whole TDW, but it may be violated by some events.</w:t>
            </w:r>
          </w:p>
          <w:p w14:paraId="6B523ED9" w14:textId="77777777" w:rsidR="00C9156A" w:rsidRDefault="00C9156A" w:rsidP="00C9156A">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eastAsia="x-none"/>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eastAsia="x-none"/>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sidRPr="0023397B">
              <w:rPr>
                <w:rFonts w:ascii="Times New Roman" w:eastAsia="Batang" w:hAnsi="Times New Roman" w:cs="Times New Roman"/>
                <w:kern w:val="0"/>
                <w:szCs w:val="21"/>
                <w:lang w:val="en-GB" w:eastAsia="x-none"/>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w:t>
            </w:r>
            <w:r>
              <w:rPr>
                <w:rFonts w:ascii="Times New Roman" w:eastAsia="宋体" w:hAnsi="Times New Roman" w:cs="Times New Roman"/>
                <w:kern w:val="0"/>
                <w:szCs w:val="21"/>
                <w:lang w:val="en-GB"/>
              </w:rPr>
              <w:lastRenderedPageBreak/>
              <w:t>may violate the power consistency and phase continuity. The key point is whether these events are allowed during the TDW.</w:t>
            </w:r>
          </w:p>
          <w:p w14:paraId="4D4208A3" w14:textId="77777777" w:rsidR="00C9156A" w:rsidRDefault="00C9156A" w:rsidP="00C9156A">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79522E27" w14:textId="77777777" w:rsidR="00C9156A" w:rsidRDefault="00C9156A" w:rsidP="00C9156A">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60C17F4F" w14:textId="77777777" w:rsidR="00C9156A" w:rsidRDefault="00C9156A" w:rsidP="00C9156A">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7A3DDE53" w14:textId="77777777" w:rsidR="00C9156A" w:rsidRDefault="00C9156A" w:rsidP="00C9156A">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41B11296" w14:textId="34570A3C" w:rsidR="00CE296B" w:rsidRPr="00C9156A" w:rsidRDefault="00C9156A" w:rsidP="0013699A">
            <w:pPr>
              <w:rPr>
                <w:rFonts w:ascii="Times New Roman" w:eastAsia="Batang" w:hAnsi="Times New Roman" w:cs="Times New Roman"/>
                <w:kern w:val="0"/>
                <w:szCs w:val="21"/>
                <w:lang w:val="en-GB" w:eastAsia="x-none"/>
              </w:rPr>
            </w:pPr>
            <w:r>
              <w:rPr>
                <w:rFonts w:ascii="Times New Roman" w:eastAsia="MS Mincho" w:hAnsi="Times New Roman" w:cs="Times New Roman"/>
                <w:bCs/>
                <w:lang w:val="en-GB" w:eastAsia="ja-JP"/>
              </w:rPr>
              <w:t>@</w:t>
            </w:r>
            <w:r w:rsidRPr="00E74E2E">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during the whole window.</w:t>
            </w:r>
          </w:p>
        </w:tc>
      </w:tr>
      <w:tr w:rsidR="00E8599C" w14:paraId="71B8E787" w14:textId="77777777">
        <w:trPr>
          <w:trHeight w:val="409"/>
          <w:jc w:val="center"/>
        </w:trPr>
        <w:tc>
          <w:tcPr>
            <w:tcW w:w="1220" w:type="dxa"/>
            <w:shd w:val="clear" w:color="auto" w:fill="auto"/>
            <w:vAlign w:val="center"/>
          </w:tcPr>
          <w:p w14:paraId="46E7BC1A" w14:textId="4AC3352C" w:rsidR="00E8599C" w:rsidRDefault="00E8599C" w:rsidP="00E8599C">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4328079D" w14:textId="63558A64" w:rsidR="00E8599C" w:rsidRPr="00466233" w:rsidRDefault="00E8599C" w:rsidP="00E8599C">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bl>
    <w:p w14:paraId="64DFFEEE"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043D01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449213B0"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330A15EA"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4F7851B"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6BA212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D96551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B4B4C9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2C612CC"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3CC0310"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49E465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16FC7289"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DC2B4D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1A018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lastRenderedPageBreak/>
        <w:t>Option 2: DM-RS bundling is not assumed during this TDW.</w:t>
      </w:r>
    </w:p>
    <w:p w14:paraId="55DED7BF"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610797BF"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B5560A9"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56A314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5F12A4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FEF326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66D0F4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0F0E92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52DFB8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0181D66"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182CAF5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54F7BE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55519BA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6CCE86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6DFC7AA0"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9F949B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B8D68B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F704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7A6225"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F13F95D"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2290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6FD770A"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4CCB823"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6CC0FA2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424938C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E141452"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335C4217" w14:textId="77777777" w:rsidR="0017481A" w:rsidRDefault="00E86BDC">
      <w:pPr>
        <w:widowControl/>
        <w:numPr>
          <w:ilvl w:val="3"/>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75603DF3" w14:textId="77777777" w:rsidR="0017481A" w:rsidRDefault="00E86BDC">
      <w:pPr>
        <w:widowControl/>
        <w:numPr>
          <w:ilvl w:val="2"/>
          <w:numId w:val="2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8358C11"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94B142A"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0714E997" w14:textId="77777777">
        <w:trPr>
          <w:trHeight w:val="409"/>
          <w:jc w:val="center"/>
        </w:trPr>
        <w:tc>
          <w:tcPr>
            <w:tcW w:w="1220" w:type="dxa"/>
            <w:shd w:val="clear" w:color="auto" w:fill="auto"/>
            <w:vAlign w:val="center"/>
          </w:tcPr>
          <w:p w14:paraId="20513446"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64F30E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8485C1B" w14:textId="77777777">
        <w:trPr>
          <w:trHeight w:val="409"/>
          <w:jc w:val="center"/>
        </w:trPr>
        <w:tc>
          <w:tcPr>
            <w:tcW w:w="1220" w:type="dxa"/>
            <w:shd w:val="clear" w:color="auto" w:fill="auto"/>
            <w:vAlign w:val="center"/>
          </w:tcPr>
          <w:p w14:paraId="4851F223"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AC30FF8"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17481A" w14:paraId="473ED204" w14:textId="77777777">
        <w:trPr>
          <w:trHeight w:val="419"/>
          <w:jc w:val="center"/>
        </w:trPr>
        <w:tc>
          <w:tcPr>
            <w:tcW w:w="1220" w:type="dxa"/>
            <w:shd w:val="clear" w:color="auto" w:fill="auto"/>
            <w:vAlign w:val="center"/>
          </w:tcPr>
          <w:p w14:paraId="0B026ECC"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8257" w:type="dxa"/>
            <w:shd w:val="clear" w:color="auto" w:fill="auto"/>
            <w:vAlign w:val="center"/>
          </w:tcPr>
          <w:p w14:paraId="77614CAA"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6AC71DAD" w14:textId="77777777" w:rsidR="0017481A" w:rsidRDefault="00E86BDC">
            <w:pPr>
              <w:numPr>
                <w:ilvl w:val="0"/>
                <w:numId w:val="29"/>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73CA62DE" w14:textId="77777777" w:rsidR="0017481A" w:rsidRDefault="00E86BDC">
            <w:pPr>
              <w:numPr>
                <w:ilvl w:val="0"/>
                <w:numId w:val="29"/>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363FC394" w14:textId="77777777" w:rsidR="0017481A" w:rsidRDefault="00E86BDC">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6BFD0A8F" w14:textId="77777777">
        <w:trPr>
          <w:trHeight w:val="409"/>
          <w:jc w:val="center"/>
        </w:trPr>
        <w:tc>
          <w:tcPr>
            <w:tcW w:w="1220" w:type="dxa"/>
            <w:shd w:val="clear" w:color="auto" w:fill="auto"/>
            <w:vAlign w:val="center"/>
          </w:tcPr>
          <w:p w14:paraId="500BC7B5" w14:textId="22B58772"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5E9D12FD" w14:textId="77777777" w:rsid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hAnsi="Times New Roman" w:cs="Times New Roman"/>
                <w:bCs/>
                <w:lang w:val="en-GB"/>
              </w:rPr>
              <w:t>For Alt2 -A, “</w:t>
            </w:r>
            <w:r w:rsidRPr="00AF4387">
              <w:rPr>
                <w:rFonts w:ascii="Times New Roman" w:eastAsia="Batang" w:hAnsi="Times New Roman" w:cs="Times New Roman"/>
                <w:kern w:val="0"/>
                <w:szCs w:val="21"/>
                <w:lang w:val="en-GB" w:eastAsia="x-none"/>
              </w:rPr>
              <w:t>All the repetitions are covered by one</w:t>
            </w:r>
            <w:r w:rsidRPr="00FB2328">
              <w:rPr>
                <w:rFonts w:ascii="Times New Roman" w:eastAsia="Batang" w:hAnsi="Times New Roman" w:cs="Times New Roman"/>
                <w:kern w:val="0"/>
                <w:szCs w:val="21"/>
                <w:lang w:val="en-GB" w:eastAsia="x-none"/>
              </w:rPr>
              <w:t xml:space="preserve"> or multiple consecutive TDWs</w:t>
            </w:r>
            <w:r>
              <w:rPr>
                <w:rFonts w:ascii="Times New Roman" w:eastAsia="Batang" w:hAnsi="Times New Roman" w:cs="Times New Roman"/>
                <w:kern w:val="0"/>
                <w:szCs w:val="21"/>
                <w:lang w:val="en-GB" w:eastAsia="x-none"/>
              </w:rPr>
              <w:t>”, we are not so clear about the multiple consecutive TDWs, does it mean the DL slots could be included in TDW for this alternative?</w:t>
            </w:r>
          </w:p>
          <w:p w14:paraId="6EF945F0" w14:textId="348280E7" w:rsidR="00A918E8" w:rsidRP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eastAsia="Batang" w:hAnsi="Times New Roman" w:cs="Times New Roman"/>
                <w:kern w:val="0"/>
                <w:szCs w:val="21"/>
                <w:lang w:val="en-GB" w:eastAsia="x-none"/>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eastAsia="x-none"/>
              </w:rPr>
              <w:t xml:space="preserve">due to the events”, one TDW could be divided into two sub-TDW, are the </w:t>
            </w:r>
            <w:r w:rsidRPr="007039D7">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are assumed</w:t>
            </w:r>
            <w:r w:rsidRPr="007039D7" w:rsidDel="007039D7">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ED35D3" w14:paraId="60FD79FD" w14:textId="77777777">
        <w:trPr>
          <w:trHeight w:val="409"/>
          <w:jc w:val="center"/>
        </w:trPr>
        <w:tc>
          <w:tcPr>
            <w:tcW w:w="1220" w:type="dxa"/>
            <w:shd w:val="clear" w:color="auto" w:fill="auto"/>
            <w:vAlign w:val="center"/>
          </w:tcPr>
          <w:p w14:paraId="59E00168" w14:textId="1676E5B1"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1A2E37A" w14:textId="6A5664DB" w:rsidR="00ED35D3" w:rsidRDefault="00ED35D3" w:rsidP="00ED35D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86379E" w14:paraId="0DF7CF98" w14:textId="77777777">
        <w:trPr>
          <w:trHeight w:val="409"/>
          <w:jc w:val="center"/>
        </w:trPr>
        <w:tc>
          <w:tcPr>
            <w:tcW w:w="1220" w:type="dxa"/>
            <w:shd w:val="clear" w:color="auto" w:fill="auto"/>
            <w:vAlign w:val="center"/>
          </w:tcPr>
          <w:p w14:paraId="4FCF0BB1" w14:textId="2BFA679D" w:rsidR="0086379E" w:rsidRDefault="0086379E" w:rsidP="0086379E">
            <w:pPr>
              <w:jc w:val="center"/>
              <w:rPr>
                <w:rFonts w:ascii="Times New Roman" w:eastAsia="MS Mincho" w:hAnsi="Times New Roman" w:cs="Times New Roman"/>
                <w:bCs/>
                <w:lang w:val="en-GB" w:eastAsia="ja-JP"/>
              </w:rPr>
            </w:pPr>
            <w:r w:rsidRPr="004E5C76">
              <w:rPr>
                <w:rFonts w:ascii="Times New Roman" w:hAnsi="Times New Roman" w:cs="Times New Roman"/>
                <w:bCs/>
                <w:lang w:val="en-GB"/>
              </w:rPr>
              <w:t>CMCC</w:t>
            </w:r>
          </w:p>
        </w:tc>
        <w:tc>
          <w:tcPr>
            <w:tcW w:w="8257" w:type="dxa"/>
            <w:shd w:val="clear" w:color="auto" w:fill="auto"/>
            <w:vAlign w:val="center"/>
          </w:tcPr>
          <w:p w14:paraId="4065B40C"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Thanks for the FL’s further detailed proposal. </w:t>
            </w:r>
          </w:p>
          <w:p w14:paraId="18B90B2D"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DEE7685"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For the TDWs are divided into two, within the sub-TDW the consistency could be maintained. And the JCE could be carried out within the divided TDW.</w:t>
            </w:r>
          </w:p>
          <w:p w14:paraId="55007791" w14:textId="10459680" w:rsidR="0086379E" w:rsidRDefault="0086379E" w:rsidP="0086379E">
            <w:pPr>
              <w:widowControl/>
              <w:autoSpaceDE w:val="0"/>
              <w:autoSpaceDN w:val="0"/>
              <w:adjustRightInd w:val="0"/>
              <w:snapToGrid w:val="0"/>
              <w:spacing w:after="120" w:line="256" w:lineRule="auto"/>
              <w:jc w:val="left"/>
              <w:rPr>
                <w:rFonts w:ascii="Times New Roman" w:hAnsi="Times New Roman" w:cs="Times New Roman"/>
                <w:bCs/>
                <w:lang w:val="en-GB"/>
              </w:rPr>
            </w:pPr>
            <w:r w:rsidRPr="004E5C76">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3E5C60" w14:paraId="7F193177" w14:textId="77777777">
        <w:trPr>
          <w:trHeight w:val="409"/>
          <w:jc w:val="center"/>
        </w:trPr>
        <w:tc>
          <w:tcPr>
            <w:tcW w:w="1220" w:type="dxa"/>
            <w:shd w:val="clear" w:color="auto" w:fill="auto"/>
            <w:vAlign w:val="center"/>
          </w:tcPr>
          <w:p w14:paraId="6A901CA4" w14:textId="265F30A7" w:rsidR="003E5C60" w:rsidRPr="004E5C76" w:rsidRDefault="003E5C60" w:rsidP="003E5C60">
            <w:pPr>
              <w:jc w:val="center"/>
              <w:rPr>
                <w:rFonts w:ascii="Times New Roman" w:hAnsi="Times New Roman" w:cs="Times New Roman"/>
                <w:bCs/>
                <w:lang w:val="en-GB"/>
              </w:rPr>
            </w:pPr>
            <w:r w:rsidRPr="00C75379">
              <w:rPr>
                <w:rFonts w:ascii="Times New Roman" w:eastAsia="MS Mincho" w:hAnsi="Times New Roman" w:cs="Times New Roman"/>
                <w:bCs/>
                <w:sz w:val="20"/>
                <w:szCs w:val="20"/>
                <w:lang w:val="en-GB" w:eastAsia="ja-JP"/>
              </w:rPr>
              <w:t>Intel</w:t>
            </w:r>
          </w:p>
        </w:tc>
        <w:tc>
          <w:tcPr>
            <w:tcW w:w="8257" w:type="dxa"/>
            <w:shd w:val="clear" w:color="auto" w:fill="auto"/>
            <w:vAlign w:val="center"/>
          </w:tcPr>
          <w:p w14:paraId="2CDA4BDD" w14:textId="77777777" w:rsidR="003E5C60" w:rsidRPr="00C75379" w:rsidRDefault="003E5C60" w:rsidP="003E5C60">
            <w:pPr>
              <w:rPr>
                <w:rFonts w:ascii="Times New Roman" w:hAnsi="Times New Roman" w:cs="Times New Roman"/>
                <w:bCs/>
                <w:sz w:val="20"/>
                <w:szCs w:val="20"/>
                <w:lang w:val="en-GB"/>
              </w:rPr>
            </w:pPr>
            <w:r w:rsidRPr="00C75379">
              <w:rPr>
                <w:rFonts w:ascii="Times New Roman" w:hAnsi="Times New Roman" w:cs="Times New Roman"/>
                <w:bCs/>
                <w:sz w:val="20"/>
                <w:szCs w:val="20"/>
                <w:lang w:val="en-GB"/>
              </w:rPr>
              <w:t>We support Alt. 2-B in principle. However, some further clarifications are needed:</w:t>
            </w:r>
          </w:p>
          <w:p w14:paraId="4D9D24EB" w14:textId="77777777" w:rsidR="003E5C60" w:rsidRPr="00C75379" w:rsidRDefault="003E5C60" w:rsidP="003E5C60">
            <w:pPr>
              <w:pStyle w:val="af8"/>
              <w:numPr>
                <w:ilvl w:val="0"/>
                <w:numId w:val="6"/>
              </w:numPr>
              <w:ind w:firstLineChars="0"/>
              <w:rPr>
                <w:bCs/>
                <w:sz w:val="20"/>
                <w:szCs w:val="20"/>
                <w:lang w:val="en-GB"/>
              </w:rPr>
            </w:pPr>
            <w:r w:rsidRPr="00C75379">
              <w:rPr>
                <w:bCs/>
                <w:sz w:val="20"/>
                <w:szCs w:val="20"/>
                <w:lang w:val="en-GB"/>
              </w:rPr>
              <w:t>For “</w:t>
            </w:r>
            <w:r w:rsidRPr="00C75379">
              <w:rPr>
                <w:rFonts w:eastAsia="Batang"/>
                <w:sz w:val="20"/>
                <w:szCs w:val="20"/>
                <w:lang w:val="en-GB" w:eastAsia="x-none"/>
              </w:rPr>
              <w:t>The start of the first TDW is the first PUSCH transmission</w:t>
            </w:r>
            <w:r w:rsidRPr="00C75379">
              <w:rPr>
                <w:bCs/>
                <w:sz w:val="20"/>
                <w:szCs w:val="20"/>
                <w:lang w:val="en-GB"/>
              </w:rPr>
              <w:t xml:space="preserve">”, </w:t>
            </w:r>
            <w:r>
              <w:rPr>
                <w:bCs/>
                <w:sz w:val="20"/>
                <w:szCs w:val="20"/>
                <w:lang w:val="en-GB"/>
              </w:rPr>
              <w:t xml:space="preserve">is the intention to down-select Option 1x and 2x? Our view is that this may depend on whether counting is based on physical slots or available slots for PUSCH repetition type A. For counting based on available slots, it is natural outcome to consider option 1a or 1b for </w:t>
            </w:r>
            <w:r w:rsidRPr="00C75379">
              <w:rPr>
                <w:rFonts w:eastAsia="Batang"/>
                <w:sz w:val="20"/>
                <w:szCs w:val="20"/>
                <w:lang w:val="en-GB" w:eastAsia="x-none"/>
              </w:rPr>
              <w:t>start of the first TDW is the first PUSCH transmission</w:t>
            </w:r>
            <w:r>
              <w:rPr>
                <w:rFonts w:eastAsia="Batang"/>
                <w:sz w:val="20"/>
                <w:szCs w:val="20"/>
                <w:lang w:val="en-GB" w:eastAsia="x-none"/>
              </w:rPr>
              <w:t>.</w:t>
            </w:r>
          </w:p>
          <w:p w14:paraId="209E17BA" w14:textId="77777777" w:rsidR="003E5C60" w:rsidRDefault="003E5C60" w:rsidP="003E5C60">
            <w:pPr>
              <w:pStyle w:val="af8"/>
              <w:numPr>
                <w:ilvl w:val="0"/>
                <w:numId w:val="6"/>
              </w:numPr>
              <w:ind w:firstLineChars="0"/>
              <w:rPr>
                <w:bCs/>
                <w:sz w:val="20"/>
                <w:szCs w:val="20"/>
                <w:lang w:val="en-GB"/>
              </w:rPr>
            </w:pPr>
            <w:r>
              <w:rPr>
                <w:bCs/>
                <w:sz w:val="20"/>
                <w:szCs w:val="20"/>
                <w:lang w:val="en-GB"/>
              </w:rPr>
              <w:t>For “</w:t>
            </w:r>
            <w:r w:rsidRPr="00BC12F7">
              <w:rPr>
                <w:bCs/>
                <w:sz w:val="20"/>
                <w:szCs w:val="20"/>
                <w:lang w:val="en-GB"/>
              </w:rPr>
              <w:t>The end of one TDW</w:t>
            </w:r>
            <w:r>
              <w:rPr>
                <w:bCs/>
                <w:sz w:val="20"/>
                <w:szCs w:val="20"/>
                <w:lang w:val="en-GB"/>
              </w:rPr>
              <w:t xml:space="preserve">”, we see in some cases, UE may continue to perform DMRS bundling if the remaining number of slots for repetitions is large after some events as listed above. One example is shown in the figure below: </w:t>
            </w:r>
            <w:r w:rsidRPr="002B7373">
              <w:rPr>
                <w:bCs/>
                <w:sz w:val="20"/>
                <w:szCs w:val="20"/>
                <w:lang w:val="en-GB"/>
              </w:rPr>
              <w:t xml:space="preserve">2nd PUSCH repetition is cancelled due to </w:t>
            </w:r>
            <w:r>
              <w:rPr>
                <w:bCs/>
                <w:sz w:val="20"/>
                <w:szCs w:val="20"/>
                <w:lang w:val="en-GB"/>
              </w:rPr>
              <w:t>the events</w:t>
            </w:r>
            <w:r w:rsidRPr="002B7373">
              <w:rPr>
                <w:bCs/>
                <w:sz w:val="20"/>
                <w:szCs w:val="20"/>
                <w:lang w:val="en-GB"/>
              </w:rPr>
              <w:t xml:space="preserve">. In </w:t>
            </w:r>
            <w:r w:rsidRPr="002B7373">
              <w:rPr>
                <w:bCs/>
                <w:sz w:val="20"/>
                <w:szCs w:val="20"/>
                <w:lang w:val="en-GB"/>
              </w:rPr>
              <w:lastRenderedPageBreak/>
              <w:t>this case, UE may still maintain phase continuity and power consistency in the 3rd and 4th repetition</w:t>
            </w:r>
            <w:r>
              <w:rPr>
                <w:bCs/>
                <w:sz w:val="20"/>
                <w:szCs w:val="20"/>
                <w:lang w:val="en-GB"/>
              </w:rPr>
              <w:t xml:space="preserve">. </w:t>
            </w:r>
          </w:p>
          <w:p w14:paraId="35A7BD62" w14:textId="6C00F191" w:rsidR="003E5C60" w:rsidRPr="004E5C76" w:rsidRDefault="003E5C60" w:rsidP="00D163FD">
            <w:pPr>
              <w:jc w:val="center"/>
              <w:rPr>
                <w:rFonts w:ascii="Times New Roman" w:hAnsi="Times New Roman" w:cs="Times New Roman"/>
              </w:rPr>
            </w:pPr>
            <w:r w:rsidRPr="007725AD">
              <w:rPr>
                <w:bCs/>
                <w:noProof/>
              </w:rPr>
              <w:drawing>
                <wp:inline distT="0" distB="0" distL="0" distR="0" wp14:anchorId="7B402DF3" wp14:editId="682FC13B">
                  <wp:extent cx="3795311" cy="106643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831115" cy="1076493"/>
                          </a:xfrm>
                          <a:prstGeom prst="rect">
                            <a:avLst/>
                          </a:prstGeom>
                        </pic:spPr>
                      </pic:pic>
                    </a:graphicData>
                  </a:graphic>
                </wp:inline>
              </w:drawing>
            </w:r>
          </w:p>
        </w:tc>
      </w:tr>
      <w:tr w:rsidR="005F51FE" w14:paraId="168EC41B" w14:textId="77777777">
        <w:trPr>
          <w:trHeight w:val="409"/>
          <w:jc w:val="center"/>
        </w:trPr>
        <w:tc>
          <w:tcPr>
            <w:tcW w:w="1220" w:type="dxa"/>
            <w:shd w:val="clear" w:color="auto" w:fill="auto"/>
            <w:vAlign w:val="center"/>
          </w:tcPr>
          <w:p w14:paraId="42F8593F" w14:textId="74D2A2BB" w:rsidR="005F51FE" w:rsidRPr="00C75379" w:rsidRDefault="005F51FE" w:rsidP="005F51FE">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4FB9DE1D"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288AD3E1"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C849D2E" w14:textId="70EF344E" w:rsidR="005F51FE" w:rsidRPr="00C75379" w:rsidRDefault="005F51FE" w:rsidP="005F51FE">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4E194B" w14:paraId="09979B66" w14:textId="77777777">
        <w:trPr>
          <w:trHeight w:val="409"/>
          <w:jc w:val="center"/>
        </w:trPr>
        <w:tc>
          <w:tcPr>
            <w:tcW w:w="1220" w:type="dxa"/>
            <w:shd w:val="clear" w:color="auto" w:fill="auto"/>
            <w:vAlign w:val="center"/>
          </w:tcPr>
          <w:p w14:paraId="68DD4F5A" w14:textId="78094B2D" w:rsidR="004E194B" w:rsidRDefault="004E194B" w:rsidP="004E194B">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795EAF8" w14:textId="77777777" w:rsidR="004E194B" w:rsidRDefault="004E194B" w:rsidP="004E194B">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6D63FC0A" w14:textId="77777777" w:rsidR="004E194B" w:rsidRDefault="004E194B" w:rsidP="004E194B">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2FC90492" w14:textId="77777777" w:rsidR="004E194B" w:rsidRDefault="004E194B" w:rsidP="004E194B">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4DC10F1C" w14:textId="77777777" w:rsidR="004E194B" w:rsidRDefault="004E194B" w:rsidP="004E194B">
            <w:pPr>
              <w:rPr>
                <w:rFonts w:ascii="Times New Roman" w:hAnsi="Times New Roman" w:cs="Times New Roman"/>
              </w:rPr>
            </w:pPr>
            <w:r>
              <w:rPr>
                <w:rFonts w:ascii="Times New Roman" w:hAnsi="Times New Roman" w:cs="Times New Roman"/>
              </w:rPr>
              <w:t>We think the following two bullets are also applicable to Alt 2-B:</w:t>
            </w:r>
          </w:p>
          <w:p w14:paraId="026D7640"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C5E16E5"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00A11807" w14:textId="77777777" w:rsidR="004E194B" w:rsidRPr="006265E8" w:rsidRDefault="004E194B" w:rsidP="004E194B">
            <w:pPr>
              <w:rPr>
                <w:rFonts w:ascii="Times New Roman" w:hAnsi="Times New Roman" w:cs="Times New Roman"/>
                <w:sz w:val="22"/>
              </w:rPr>
            </w:pPr>
            <w:r w:rsidRPr="006265E8">
              <w:rPr>
                <w:rFonts w:ascii="Times New Roman" w:hAnsi="Times New Roman" w:cs="Times New Roman"/>
                <w:sz w:val="22"/>
              </w:rPr>
              <w:t>For clarity we would like to add the following sub-bullet:</w:t>
            </w:r>
          </w:p>
          <w:p w14:paraId="3F237DF0" w14:textId="77777777" w:rsidR="004E194B" w:rsidRPr="006265E8" w:rsidRDefault="004E194B" w:rsidP="004E194B">
            <w:pPr>
              <w:pStyle w:val="af8"/>
              <w:numPr>
                <w:ilvl w:val="0"/>
                <w:numId w:val="44"/>
              </w:numPr>
              <w:ind w:firstLineChars="0"/>
            </w:pPr>
            <w:r w:rsidRPr="006265E8">
              <w:t>TDW locations are determined prior to the start of the first PUSCH repetition and not revised in case some repetitions are dropped/cancelled or intervening uplink/downlink occurs that violates RAN4 conditions.</w:t>
            </w:r>
          </w:p>
          <w:p w14:paraId="0D3A1DD8" w14:textId="77777777" w:rsidR="004E194B" w:rsidRDefault="004E194B" w:rsidP="004E194B">
            <w:pPr>
              <w:rPr>
                <w:rFonts w:ascii="Times New Roman" w:hAnsi="Times New Roman" w:cs="Times New Roman"/>
                <w:bCs/>
                <w:lang w:val="en-GB"/>
              </w:rPr>
            </w:pPr>
          </w:p>
        </w:tc>
      </w:tr>
      <w:tr w:rsidR="00DA68B7" w14:paraId="35BB6B1D" w14:textId="77777777">
        <w:trPr>
          <w:trHeight w:val="409"/>
          <w:jc w:val="center"/>
        </w:trPr>
        <w:tc>
          <w:tcPr>
            <w:tcW w:w="1220" w:type="dxa"/>
            <w:shd w:val="clear" w:color="auto" w:fill="auto"/>
            <w:vAlign w:val="center"/>
          </w:tcPr>
          <w:p w14:paraId="58A26CBF" w14:textId="40DDCDFC" w:rsidR="00DA68B7" w:rsidRDefault="0050463B" w:rsidP="004E194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A32B0F4" w14:textId="40A0C19B" w:rsidR="00DA68B7" w:rsidRDefault="0050463B" w:rsidP="004E194B">
            <w:pPr>
              <w:rPr>
                <w:rFonts w:ascii="Times New Roman" w:hAnsi="Times New Roman" w:cs="Times New Roman"/>
              </w:rPr>
            </w:pPr>
            <w:r w:rsidRPr="0050463B">
              <w:rPr>
                <w:rFonts w:ascii="Times New Roman" w:hAnsi="Times New Roman" w:cs="Times New Roman"/>
              </w:rPr>
              <w:t xml:space="preserve">We support Alt.2-A in principle. For the start of the first TDW, we think both Option 1a and Option 1b can be considered. In case power consistency and/or phase continuity conditions are violated by the above events, we consider that the start of the next time domain window with </w:t>
            </w:r>
            <w:r w:rsidRPr="0050463B">
              <w:rPr>
                <w:rFonts w:ascii="Times New Roman" w:hAnsi="Times New Roman" w:cs="Times New Roman"/>
              </w:rPr>
              <w:lastRenderedPageBreak/>
              <w:t>same length can be re-configured as the closest available slot for PUSCH transmission. Frequency hopping should be supported.</w:t>
            </w:r>
          </w:p>
        </w:tc>
      </w:tr>
      <w:tr w:rsidR="00FF729D" w14:paraId="4652D861" w14:textId="77777777">
        <w:trPr>
          <w:trHeight w:val="409"/>
          <w:jc w:val="center"/>
        </w:trPr>
        <w:tc>
          <w:tcPr>
            <w:tcW w:w="1220" w:type="dxa"/>
            <w:shd w:val="clear" w:color="auto" w:fill="auto"/>
            <w:vAlign w:val="center"/>
          </w:tcPr>
          <w:p w14:paraId="022EE401" w14:textId="10539EBB"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5BEDA153" w14:textId="72FD373C" w:rsidR="00FF729D" w:rsidRPr="0050463B" w:rsidRDefault="00FF729D" w:rsidP="00FF729D">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5F2923" w14:paraId="339E24D8" w14:textId="77777777">
        <w:trPr>
          <w:trHeight w:val="409"/>
          <w:jc w:val="center"/>
        </w:trPr>
        <w:tc>
          <w:tcPr>
            <w:tcW w:w="1220" w:type="dxa"/>
            <w:shd w:val="clear" w:color="auto" w:fill="auto"/>
            <w:vAlign w:val="center"/>
          </w:tcPr>
          <w:p w14:paraId="623C9EA0" w14:textId="222EA803"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A9E3D30" w14:textId="1AE41D08"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EF1865" w14:paraId="353167F2" w14:textId="77777777">
        <w:trPr>
          <w:trHeight w:val="409"/>
          <w:jc w:val="center"/>
        </w:trPr>
        <w:tc>
          <w:tcPr>
            <w:tcW w:w="1220" w:type="dxa"/>
            <w:shd w:val="clear" w:color="auto" w:fill="auto"/>
            <w:vAlign w:val="center"/>
          </w:tcPr>
          <w:p w14:paraId="29B992E7" w14:textId="7BD1C415" w:rsidR="00EF1865" w:rsidRDefault="00EF1865" w:rsidP="005F2923">
            <w:pPr>
              <w:jc w:val="center"/>
              <w:rPr>
                <w:rFonts w:ascii="Times New Roman" w:eastAsia="MS Mincho" w:hAnsi="Times New Roman" w:cs="Times New Roman"/>
                <w:bCs/>
                <w:lang w:val="en-GB" w:eastAsia="ja-JP"/>
              </w:rPr>
            </w:pPr>
            <w:r w:rsidRPr="00EF1865">
              <w:rPr>
                <w:rFonts w:ascii="Times New Roman" w:eastAsia="MS Mincho" w:hAnsi="Times New Roman" w:cs="Times New Roman"/>
                <w:bCs/>
                <w:lang w:val="en-GB" w:eastAsia="ja-JP"/>
              </w:rPr>
              <w:t>InterDigital</w:t>
            </w:r>
          </w:p>
        </w:tc>
        <w:tc>
          <w:tcPr>
            <w:tcW w:w="8257" w:type="dxa"/>
            <w:shd w:val="clear" w:color="auto" w:fill="auto"/>
            <w:vAlign w:val="center"/>
          </w:tcPr>
          <w:p w14:paraId="395C41C8" w14:textId="77777777" w:rsidR="00EF1865" w:rsidRDefault="00EF1865" w:rsidP="00EF1865">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23545BB7" w14:textId="77777777" w:rsidR="00EF1865" w:rsidRDefault="00EF1865" w:rsidP="00EF1865">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764F4EF3" w14:textId="77777777" w:rsidR="00EF1865" w:rsidRDefault="00EF1865" w:rsidP="00EF1865">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w:t>
            </w:r>
            <w:r w:rsidRPr="00340937">
              <w:rPr>
                <w:rFonts w:ascii="Times New Roman" w:hAnsi="Times New Roman" w:cs="Times New Roman"/>
                <w:kern w:val="0"/>
                <w:szCs w:val="21"/>
                <w:lang w:val="en-GB"/>
              </w:rPr>
              <w:t>igh priority transmission, dynamic SFI for unpaired spectrum, CI and etc. during the TDW</w:t>
            </w:r>
            <w:r>
              <w:rPr>
                <w:rFonts w:ascii="Times New Roman" w:hAnsi="Times New Roman" w:cs="Times New Roman"/>
                <w:kern w:val="0"/>
                <w:szCs w:val="21"/>
                <w:lang w:val="en-GB"/>
              </w:rPr>
              <w:t>”, if this occurs, is there a need to indicate multiple TDWs dynamically?</w:t>
            </w:r>
          </w:p>
          <w:p w14:paraId="4F456B47" w14:textId="5B94A774" w:rsidR="00EF1865" w:rsidRDefault="00EF1865" w:rsidP="00EF1865">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FC1000" w14:paraId="1E33B829" w14:textId="77777777">
        <w:trPr>
          <w:trHeight w:val="409"/>
          <w:jc w:val="center"/>
        </w:trPr>
        <w:tc>
          <w:tcPr>
            <w:tcW w:w="1220" w:type="dxa"/>
            <w:shd w:val="clear" w:color="auto" w:fill="auto"/>
            <w:vAlign w:val="center"/>
          </w:tcPr>
          <w:p w14:paraId="48F89DD6" w14:textId="49E0A9A7" w:rsidR="00FC1000" w:rsidRPr="00EF1865" w:rsidRDefault="00FC1000"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04CBEC45" w14:textId="7FC9835D" w:rsidR="00FC1000" w:rsidRPr="00FC1000" w:rsidRDefault="00FC1000" w:rsidP="00EF186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494AD9" w14:paraId="6D5BEA48" w14:textId="77777777">
        <w:trPr>
          <w:trHeight w:val="409"/>
          <w:jc w:val="center"/>
        </w:trPr>
        <w:tc>
          <w:tcPr>
            <w:tcW w:w="1220" w:type="dxa"/>
            <w:shd w:val="clear" w:color="auto" w:fill="auto"/>
            <w:vAlign w:val="center"/>
          </w:tcPr>
          <w:p w14:paraId="2E25FB45" w14:textId="3D00F5A1" w:rsidR="00494AD9" w:rsidRPr="00494AD9" w:rsidRDefault="00494AD9" w:rsidP="005F292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8257" w:type="dxa"/>
            <w:shd w:val="clear" w:color="auto" w:fill="auto"/>
            <w:vAlign w:val="center"/>
          </w:tcPr>
          <w:p w14:paraId="022555DE" w14:textId="1BD86791" w:rsidR="00494AD9" w:rsidRPr="00494AD9" w:rsidRDefault="00494AD9" w:rsidP="00EF1865">
            <w:pPr>
              <w:rPr>
                <w:rFonts w:ascii="Times New Roman" w:hAnsi="Times New Roman" w:cs="Times New Roman"/>
                <w:bCs/>
                <w:lang w:val="en-GB"/>
              </w:rPr>
            </w:pPr>
            <w:r>
              <w:rPr>
                <w:rFonts w:ascii="Times New Roman" w:hAnsi="Times New Roman" w:cs="Times New Roman"/>
                <w:bCs/>
                <w:lang w:val="en-GB"/>
              </w:rPr>
              <w:t>Same comments on Alt 1.</w:t>
            </w:r>
          </w:p>
        </w:tc>
      </w:tr>
      <w:tr w:rsidR="00EC5BAC" w14:paraId="7DED541B" w14:textId="77777777">
        <w:trPr>
          <w:trHeight w:val="409"/>
          <w:jc w:val="center"/>
        </w:trPr>
        <w:tc>
          <w:tcPr>
            <w:tcW w:w="1220" w:type="dxa"/>
            <w:shd w:val="clear" w:color="auto" w:fill="auto"/>
            <w:vAlign w:val="center"/>
          </w:tcPr>
          <w:p w14:paraId="1EB2972F" w14:textId="37CF5287" w:rsidR="00EC5BAC" w:rsidRPr="00EC5BAC" w:rsidRDefault="00EC5BAC" w:rsidP="005F292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8257" w:type="dxa"/>
            <w:shd w:val="clear" w:color="auto" w:fill="auto"/>
            <w:vAlign w:val="center"/>
          </w:tcPr>
          <w:p w14:paraId="47ED0D18" w14:textId="77777777" w:rsidR="001048E5" w:rsidRDefault="001048E5" w:rsidP="001048E5">
            <w:pPr>
              <w:rPr>
                <w:rFonts w:ascii="Times New Roman" w:eastAsia="Batang" w:hAnsi="Times New Roman" w:cs="Times New Roman"/>
                <w:kern w:val="0"/>
                <w:szCs w:val="21"/>
                <w:lang w:val="en-GB" w:eastAsia="x-none"/>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w:t>
            </w:r>
          </w:p>
          <w:p w14:paraId="6C1C3795" w14:textId="77777777" w:rsidR="001048E5" w:rsidRDefault="001048E5" w:rsidP="001048E5">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eastAsia="x-none"/>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sidRPr="007039D7">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are assumed</w:t>
            </w:r>
            <w:r w:rsidRPr="007039D7" w:rsidDel="007039D7">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18D39D4" w14:textId="77777777" w:rsidR="001048E5" w:rsidRDefault="001048E5" w:rsidP="001048E5">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 xml:space="preserve">the difference between Alt 1 and Alt 2 is that for Alt 1, only single TDW is configured, while for Alt 2, multiple TDWs are configured. This may have impact </w:t>
            </w:r>
            <w:r>
              <w:rPr>
                <w:rFonts w:ascii="Times New Roman" w:hAnsi="Times New Roman" w:cs="Times New Roman"/>
              </w:rPr>
              <w:lastRenderedPageBreak/>
              <w:t>on the signaling design. But explicit signaling may not be needed. In this case, for Alt 1 and Alt 2-B, if TDWs or sub-windows are implicitly derived, the final effect is the same.</w:t>
            </w:r>
          </w:p>
          <w:p w14:paraId="71F046AA" w14:textId="77777777" w:rsidR="001048E5" w:rsidRDefault="001048E5" w:rsidP="001048E5">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eastAsia="x-none"/>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29D3E0FE" w14:textId="77777777" w:rsidR="001048E5" w:rsidRDefault="001048E5" w:rsidP="001048E5">
            <w:pPr>
              <w:rPr>
                <w:rFonts w:ascii="Times New Roman" w:hAnsi="Times New Roman" w:cs="Times New Roman"/>
              </w:rPr>
            </w:pPr>
            <w:r>
              <w:rPr>
                <w:rFonts w:ascii="Times New Roman" w:hAnsi="Times New Roman" w:cs="Times New Roman"/>
              </w:rPr>
              <w:t>@Intel, Regarding “</w:t>
            </w:r>
            <w:r w:rsidRPr="005144E8">
              <w:rPr>
                <w:rFonts w:ascii="Times New Roman" w:hAnsi="Times New Roman" w:cs="Times New Roman"/>
              </w:rPr>
              <w:t>Option 1x and 2x</w:t>
            </w:r>
            <w:r>
              <w:rPr>
                <w:rFonts w:ascii="Times New Roman" w:hAnsi="Times New Roman" w:cs="Times New Roman"/>
              </w:rPr>
              <w:t xml:space="preserve">”, we may make down selection or we can have different options for different uses cases, e.g., repetition, type A or type B. In the illustrated figure, if </w:t>
            </w:r>
            <w:r w:rsidRPr="00492B38">
              <w:rPr>
                <w:rFonts w:ascii="Times New Roman" w:hAnsi="Times New Roman" w:cs="Times New Roman"/>
              </w:rPr>
              <w:t>2nd PUSCH repetition is cancelled due to the events</w:t>
            </w:r>
            <w:r>
              <w:rPr>
                <w:rFonts w:ascii="Times New Roman" w:hAnsi="Times New Roman" w:cs="Times New Roman"/>
              </w:rPr>
              <w:t xml:space="preserve">, a new TDW can be created for </w:t>
            </w:r>
            <w:r w:rsidRPr="00492B38">
              <w:rPr>
                <w:rFonts w:ascii="Times New Roman" w:hAnsi="Times New Roman" w:cs="Times New Roman"/>
              </w:rPr>
              <w:t>the 3rd and 4th repetition.</w:t>
            </w:r>
          </w:p>
          <w:p w14:paraId="406B4637" w14:textId="77777777" w:rsidR="001048E5" w:rsidRDefault="001048E5" w:rsidP="001048E5">
            <w:pPr>
              <w:rPr>
                <w:rFonts w:ascii="Times New Roman" w:hAnsi="Times New Roman" w:cs="Times New Roman"/>
                <w:bCs/>
                <w:lang w:val="en-GB"/>
              </w:rPr>
            </w:pPr>
            <w:r>
              <w:rPr>
                <w:rFonts w:ascii="Times New Roman" w:hAnsi="Times New Roman" w:cs="Times New Roman" w:hint="eastAsia"/>
              </w:rPr>
              <w:t>@</w:t>
            </w:r>
            <w:r w:rsidRPr="00BE2AC9">
              <w:rPr>
                <w:rFonts w:ascii="Times New Roman" w:hAnsi="Times New Roman" w:cs="Times New Roman"/>
                <w:bCs/>
                <w:lang w:val="en-GB"/>
              </w:rPr>
              <w:t xml:space="preserve"> </w:t>
            </w:r>
            <w:r>
              <w:rPr>
                <w:rFonts w:ascii="Times New Roman" w:hAnsi="Times New Roman" w:cs="Times New Roman"/>
                <w:bCs/>
                <w:lang w:val="en-GB"/>
              </w:rPr>
              <w:t xml:space="preserve">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w:t>
            </w:r>
            <w:r>
              <w:rPr>
                <w:rFonts w:ascii="Times New Roman" w:hAnsi="Times New Roman" w:cs="Times New Roman"/>
                <w:bCs/>
                <w:lang w:val="en-GB"/>
              </w:rPr>
              <w:t>And how to handle frequency hopping?</w:t>
            </w:r>
          </w:p>
          <w:p w14:paraId="445EA504" w14:textId="30930BB3" w:rsidR="00EC5BAC" w:rsidRPr="001048E5" w:rsidRDefault="001048E5" w:rsidP="00EF1865">
            <w:pPr>
              <w:rPr>
                <w:rFonts w:ascii="Times New Roman" w:hAnsi="Times New Roman" w:cs="Times New Roman"/>
              </w:rPr>
            </w:pPr>
            <w:r>
              <w:rPr>
                <w:rFonts w:ascii="Times New Roman" w:hAnsi="Times New Roman" w:cs="Times New Roman"/>
                <w:bCs/>
                <w:lang w:val="en-GB"/>
              </w:rPr>
              <w:t>@</w:t>
            </w:r>
            <w:r w:rsidRPr="00E406DC">
              <w:rPr>
                <w:rFonts w:ascii="Times New Roman" w:eastAsia="MS Mincho" w:hAnsi="Times New Roman" w:cs="Times New Roman"/>
                <w:bCs/>
                <w:lang w:val="en-GB" w:eastAsia="ja-JP"/>
              </w:rPr>
              <w:t xml:space="preserve"> </w:t>
            </w:r>
            <w:r w:rsidRPr="00EF1865">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do you mean that all the events that may violate 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should be avoided during the TDW? From FL understanding, if such events are not prohibited, multiple TDWs or sub-windows (actual windows) are necessary, since UE can only maintain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during part of the TDW. For option 2-B, if events occur, multiple TDW can be implicitly determined, no dynamic signalling seems necessary.</w:t>
            </w:r>
          </w:p>
        </w:tc>
      </w:tr>
      <w:tr w:rsidR="00E8599C" w14:paraId="4D22C65E" w14:textId="77777777">
        <w:trPr>
          <w:trHeight w:val="409"/>
          <w:jc w:val="center"/>
        </w:trPr>
        <w:tc>
          <w:tcPr>
            <w:tcW w:w="1220" w:type="dxa"/>
            <w:shd w:val="clear" w:color="auto" w:fill="auto"/>
            <w:vAlign w:val="center"/>
          </w:tcPr>
          <w:p w14:paraId="0FB60623" w14:textId="7E600432" w:rsidR="00E8599C" w:rsidRDefault="00E8599C" w:rsidP="00E8599C">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551621FD" w14:textId="632C3D64" w:rsidR="00E8599C" w:rsidRDefault="00E8599C" w:rsidP="00E8599C">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7F30F4" w14:paraId="41DFA28F" w14:textId="77777777">
        <w:trPr>
          <w:trHeight w:val="409"/>
          <w:jc w:val="center"/>
        </w:trPr>
        <w:tc>
          <w:tcPr>
            <w:tcW w:w="1220" w:type="dxa"/>
            <w:shd w:val="clear" w:color="auto" w:fill="auto"/>
            <w:vAlign w:val="center"/>
          </w:tcPr>
          <w:p w14:paraId="438E92D1" w14:textId="3307CF47" w:rsidR="007F30F4" w:rsidRDefault="007F30F4" w:rsidP="00E8599C">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8257" w:type="dxa"/>
            <w:shd w:val="clear" w:color="auto" w:fill="auto"/>
            <w:vAlign w:val="center"/>
          </w:tcPr>
          <w:p w14:paraId="4FA32C19" w14:textId="156D5854" w:rsidR="007F30F4" w:rsidRDefault="007F30F4" w:rsidP="00E8599C">
            <w:pPr>
              <w:rPr>
                <w:rFonts w:ascii="Times New Roman" w:hAnsi="Times New Roman" w:cs="Times New Roman"/>
                <w:bCs/>
                <w:lang w:val="en-GB"/>
              </w:rPr>
            </w:pPr>
            <w:r>
              <w:rPr>
                <w:rFonts w:ascii="Times New Roman" w:hAnsi="Times New Roman" w:cs="Times New Roman"/>
                <w:bCs/>
                <w:lang w:val="en-GB"/>
              </w:rPr>
              <w:t>Prefer alt 2.</w:t>
            </w:r>
          </w:p>
        </w:tc>
      </w:tr>
      <w:tr w:rsidR="0095462E" w14:paraId="47DAFAA4" w14:textId="77777777">
        <w:trPr>
          <w:trHeight w:val="409"/>
          <w:jc w:val="center"/>
        </w:trPr>
        <w:tc>
          <w:tcPr>
            <w:tcW w:w="1220" w:type="dxa"/>
            <w:shd w:val="clear" w:color="auto" w:fill="auto"/>
            <w:vAlign w:val="center"/>
          </w:tcPr>
          <w:p w14:paraId="6976C2FE" w14:textId="1A3E0D12" w:rsidR="0095462E" w:rsidRDefault="0095462E" w:rsidP="00E8599C">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8257" w:type="dxa"/>
            <w:shd w:val="clear" w:color="auto" w:fill="auto"/>
            <w:vAlign w:val="center"/>
          </w:tcPr>
          <w:p w14:paraId="0C2378B9" w14:textId="40BA7D12" w:rsidR="0095462E" w:rsidRDefault="0095462E" w:rsidP="00E8599C">
            <w:pPr>
              <w:rPr>
                <w:rFonts w:ascii="Times New Roman" w:hAnsi="Times New Roman" w:cs="Times New Roman"/>
                <w:bCs/>
                <w:lang w:val="en-GB"/>
              </w:rPr>
            </w:pPr>
            <w:r>
              <w:rPr>
                <w:rFonts w:ascii="Times New Roman" w:hAnsi="Times New Roman" w:cs="Times New Roman"/>
                <w:bCs/>
                <w:lang w:val="en-GB"/>
              </w:rPr>
              <w:t>We support Alt.2-A.</w:t>
            </w:r>
          </w:p>
        </w:tc>
      </w:tr>
    </w:tbl>
    <w:p w14:paraId="658B123F" w14:textId="77777777" w:rsidR="0017481A" w:rsidRDefault="0017481A">
      <w:pPr>
        <w:rPr>
          <w:lang w:val="en-GB"/>
        </w:rPr>
      </w:pPr>
    </w:p>
    <w:p w14:paraId="2347F64C"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1AC07B4F" w14:textId="77777777" w:rsidR="0017481A" w:rsidRDefault="00E86BDC">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654733EE" w14:textId="77777777" w:rsidR="0017481A" w:rsidRDefault="00E86BDC">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4A75935C" w14:textId="77777777">
        <w:trPr>
          <w:trHeight w:val="409"/>
          <w:jc w:val="center"/>
        </w:trPr>
        <w:tc>
          <w:tcPr>
            <w:tcW w:w="1220" w:type="dxa"/>
            <w:shd w:val="clear" w:color="auto" w:fill="auto"/>
            <w:vAlign w:val="center"/>
          </w:tcPr>
          <w:p w14:paraId="77A00E12"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248B5DC"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A3CF308" w14:textId="77777777">
        <w:trPr>
          <w:trHeight w:val="409"/>
          <w:jc w:val="center"/>
        </w:trPr>
        <w:tc>
          <w:tcPr>
            <w:tcW w:w="1220" w:type="dxa"/>
            <w:shd w:val="clear" w:color="auto" w:fill="auto"/>
            <w:vAlign w:val="center"/>
          </w:tcPr>
          <w:p w14:paraId="1BA3137B"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8257" w:type="dxa"/>
            <w:shd w:val="clear" w:color="auto" w:fill="auto"/>
            <w:vAlign w:val="center"/>
          </w:tcPr>
          <w:p w14:paraId="5A2F0E1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7481CEAC" w14:textId="77777777">
        <w:trPr>
          <w:trHeight w:val="419"/>
          <w:jc w:val="center"/>
        </w:trPr>
        <w:tc>
          <w:tcPr>
            <w:tcW w:w="1220" w:type="dxa"/>
            <w:shd w:val="clear" w:color="auto" w:fill="auto"/>
            <w:vAlign w:val="center"/>
          </w:tcPr>
          <w:p w14:paraId="6F444FD9"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2AB81EC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Support. </w:t>
            </w:r>
          </w:p>
        </w:tc>
      </w:tr>
      <w:tr w:rsidR="00951790" w14:paraId="49C889D7" w14:textId="77777777">
        <w:trPr>
          <w:trHeight w:val="409"/>
          <w:jc w:val="center"/>
        </w:trPr>
        <w:tc>
          <w:tcPr>
            <w:tcW w:w="1220" w:type="dxa"/>
            <w:shd w:val="clear" w:color="auto" w:fill="auto"/>
            <w:vAlign w:val="center"/>
          </w:tcPr>
          <w:p w14:paraId="32E28B87" w14:textId="20709C0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80F9B60" w14:textId="03992DE2" w:rsidR="00951790" w:rsidRDefault="00951790" w:rsidP="00951790">
            <w:pPr>
              <w:rPr>
                <w:rFonts w:ascii="Times New Roman" w:hAnsi="Times New Roman" w:cs="Times New Roman"/>
                <w:bCs/>
                <w:lang w:val="en-GB"/>
              </w:rPr>
            </w:pPr>
            <w:r>
              <w:rPr>
                <w:rFonts w:ascii="Times New Roman" w:hAnsi="Times New Roman" w:cs="Times New Roman"/>
                <w:bCs/>
                <w:lang w:val="en-GB"/>
              </w:rPr>
              <w:t>OK with Proposal 4.</w:t>
            </w:r>
          </w:p>
        </w:tc>
      </w:tr>
      <w:tr w:rsidR="00ED35D3" w14:paraId="1FC1A154" w14:textId="77777777">
        <w:trPr>
          <w:trHeight w:val="409"/>
          <w:jc w:val="center"/>
        </w:trPr>
        <w:tc>
          <w:tcPr>
            <w:tcW w:w="1220" w:type="dxa"/>
            <w:shd w:val="clear" w:color="auto" w:fill="auto"/>
            <w:vAlign w:val="center"/>
          </w:tcPr>
          <w:p w14:paraId="6895D35E" w14:textId="738CDA23"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7D9978B5"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56DAB795" w14:textId="03B8ABAC" w:rsidR="00ED35D3" w:rsidRPr="00ED35D3" w:rsidRDefault="00ED35D3" w:rsidP="00ED35D3">
            <w:pPr>
              <w:pStyle w:val="af8"/>
              <w:numPr>
                <w:ilvl w:val="0"/>
                <w:numId w:val="42"/>
              </w:numPr>
              <w:ind w:firstLineChars="0"/>
              <w:rPr>
                <w:bCs/>
                <w:lang w:val="en-GB"/>
              </w:rPr>
            </w:pPr>
            <w:r w:rsidRPr="00ED35D3">
              <w:rPr>
                <w:bCs/>
                <w:lang w:val="en-GB"/>
              </w:rPr>
              <w:t xml:space="preserve">“FFS: </w:t>
            </w:r>
            <w:r w:rsidRPr="00ED35D3">
              <w:rPr>
                <w:bCs/>
              </w:rPr>
              <w:t>signaling</w:t>
            </w:r>
            <w:r w:rsidRPr="00ED35D3">
              <w:rPr>
                <w:bCs/>
                <w:lang w:val="en-GB"/>
              </w:rPr>
              <w:t xml:space="preserve"> on whether or not the UE should skip monitoring DL monitoring occasions or skip transmitting other UL transmissions with different settings to maintain the power consistency and phase continuity.” </w:t>
            </w:r>
          </w:p>
        </w:tc>
      </w:tr>
      <w:tr w:rsidR="009A41F5" w14:paraId="2133B586" w14:textId="77777777">
        <w:trPr>
          <w:trHeight w:val="409"/>
          <w:jc w:val="center"/>
        </w:trPr>
        <w:tc>
          <w:tcPr>
            <w:tcW w:w="1220" w:type="dxa"/>
            <w:shd w:val="clear" w:color="auto" w:fill="auto"/>
            <w:vAlign w:val="center"/>
          </w:tcPr>
          <w:p w14:paraId="346BEE97" w14:textId="2A31BAD4" w:rsidR="009A41F5" w:rsidRDefault="009A41F5" w:rsidP="009A41F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2BACD9FE" w14:textId="50D92E4E" w:rsidR="009A41F5" w:rsidRDefault="009A41F5" w:rsidP="009A41F5">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D163FD" w14:paraId="33C38F84" w14:textId="77777777">
        <w:trPr>
          <w:trHeight w:val="409"/>
          <w:jc w:val="center"/>
        </w:trPr>
        <w:tc>
          <w:tcPr>
            <w:tcW w:w="1220" w:type="dxa"/>
            <w:shd w:val="clear" w:color="auto" w:fill="auto"/>
            <w:vAlign w:val="center"/>
          </w:tcPr>
          <w:p w14:paraId="53D60193" w14:textId="6A3D9648" w:rsidR="00D163FD" w:rsidRDefault="00D163FD" w:rsidP="00D163FD">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073686" w14:textId="57BB279D" w:rsidR="00D163FD" w:rsidRDefault="00D163FD" w:rsidP="00D163FD">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EB1DFB" w14:paraId="532D29E7" w14:textId="77777777">
        <w:trPr>
          <w:trHeight w:val="409"/>
          <w:jc w:val="center"/>
        </w:trPr>
        <w:tc>
          <w:tcPr>
            <w:tcW w:w="1220" w:type="dxa"/>
            <w:shd w:val="clear" w:color="auto" w:fill="auto"/>
            <w:vAlign w:val="center"/>
          </w:tcPr>
          <w:p w14:paraId="6E927FA7" w14:textId="3EF9DEFD" w:rsidR="00EB1DFB" w:rsidRDefault="00EB1DFB" w:rsidP="00EB1DF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05381292" w14:textId="12EC719F" w:rsidR="00EB1DFB" w:rsidRDefault="00EB1DFB" w:rsidP="00EB1DFB">
            <w:pPr>
              <w:rPr>
                <w:rFonts w:ascii="Times New Roman" w:hAnsi="Times New Roman" w:cs="Times New Roman"/>
                <w:bCs/>
                <w:lang w:val="en-GB"/>
              </w:rPr>
            </w:pPr>
            <w:r>
              <w:rPr>
                <w:rFonts w:ascii="Times New Roman" w:hAnsi="Times New Roman" w:cs="Times New Roman"/>
                <w:bCs/>
                <w:lang w:val="en-GB"/>
              </w:rPr>
              <w:t>We support the proposal</w:t>
            </w:r>
          </w:p>
        </w:tc>
      </w:tr>
      <w:tr w:rsidR="006167C5" w14:paraId="178E5587" w14:textId="77777777">
        <w:trPr>
          <w:trHeight w:val="409"/>
          <w:jc w:val="center"/>
        </w:trPr>
        <w:tc>
          <w:tcPr>
            <w:tcW w:w="1220" w:type="dxa"/>
            <w:shd w:val="clear" w:color="auto" w:fill="auto"/>
            <w:vAlign w:val="center"/>
          </w:tcPr>
          <w:p w14:paraId="0BF961F0" w14:textId="5525E04C" w:rsidR="006167C5" w:rsidRDefault="006167C5" w:rsidP="006167C5">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792EE82F" w14:textId="291AA1B9" w:rsidR="006167C5" w:rsidRDefault="006167C5" w:rsidP="006167C5">
            <w:pPr>
              <w:rPr>
                <w:rFonts w:ascii="Times New Roman" w:hAnsi="Times New Roman" w:cs="Times New Roman"/>
                <w:bCs/>
                <w:lang w:val="en-GB"/>
              </w:rPr>
            </w:pPr>
            <w:r>
              <w:rPr>
                <w:rFonts w:ascii="Times New Roman" w:hAnsi="Times New Roman" w:cs="Times New Roman"/>
                <w:bCs/>
                <w:lang w:val="en-GB"/>
              </w:rPr>
              <w:t>Support</w:t>
            </w:r>
          </w:p>
        </w:tc>
      </w:tr>
      <w:tr w:rsidR="0050463B" w14:paraId="568EFE65" w14:textId="77777777">
        <w:trPr>
          <w:trHeight w:val="409"/>
          <w:jc w:val="center"/>
        </w:trPr>
        <w:tc>
          <w:tcPr>
            <w:tcW w:w="1220" w:type="dxa"/>
            <w:shd w:val="clear" w:color="auto" w:fill="auto"/>
            <w:vAlign w:val="center"/>
          </w:tcPr>
          <w:p w14:paraId="08552A65" w14:textId="64E550BC"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648165E" w14:textId="4C5737DA" w:rsidR="0050463B" w:rsidRDefault="0050463B" w:rsidP="0050463B">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FF729D" w14:paraId="36230530" w14:textId="77777777">
        <w:trPr>
          <w:trHeight w:val="409"/>
          <w:jc w:val="center"/>
        </w:trPr>
        <w:tc>
          <w:tcPr>
            <w:tcW w:w="1220" w:type="dxa"/>
            <w:shd w:val="clear" w:color="auto" w:fill="auto"/>
            <w:vAlign w:val="center"/>
          </w:tcPr>
          <w:p w14:paraId="324B1D24" w14:textId="33204F00"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6A9AB73" w14:textId="79837815"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sidRPr="00D229C5">
              <w:rPr>
                <w:rFonts w:ascii="Times New Roman" w:eastAsia="Malgun Gothic" w:hAnsi="Times New Roman" w:cs="Times New Roman"/>
                <w:bCs/>
                <w:lang w:val="en-GB" w:eastAsia="ko-KR"/>
              </w:rPr>
              <w:t>Separat</w:t>
            </w:r>
            <w:r>
              <w:rPr>
                <w:rFonts w:ascii="Times New Roman" w:eastAsia="Malgun Gothic" w:hAnsi="Times New Roman" w:cs="Times New Roman"/>
                <w:bCs/>
                <w:lang w:val="en-GB" w:eastAsia="ko-KR"/>
              </w:rPr>
              <w:t>ing configuration of time domain</w:t>
            </w:r>
            <w:r w:rsidRPr="00D229C5">
              <w:rPr>
                <w:rFonts w:ascii="Times New Roman" w:eastAsia="Malgun Gothic" w:hAnsi="Times New Roman" w:cs="Times New Roman"/>
                <w:bCs/>
                <w:lang w:val="en-GB" w:eastAsia="ko-KR"/>
              </w:rPr>
              <w:t xml:space="preserve"> window and joint channel estimation can cause unnecessary ambiguity. For example, it is unclear </w:t>
            </w:r>
            <w:r>
              <w:rPr>
                <w:rFonts w:ascii="Times New Roman" w:eastAsia="Malgun Gothic" w:hAnsi="Times New Roman" w:cs="Times New Roman"/>
                <w:bCs/>
                <w:lang w:val="en-GB" w:eastAsia="ko-KR"/>
              </w:rPr>
              <w:t xml:space="preserve">the UE behaviour </w:t>
            </w:r>
            <w:r w:rsidRPr="00D229C5">
              <w:rPr>
                <w:rFonts w:ascii="Times New Roman" w:eastAsia="Malgun Gothic" w:hAnsi="Times New Roman" w:cs="Times New Roman"/>
                <w:bCs/>
                <w:lang w:val="en-GB" w:eastAsia="ko-KR"/>
              </w:rPr>
              <w:t>with joint channel estimation enabled but not configured with a time domain window or with a time domain window with joint channel estimation disabled</w:t>
            </w:r>
            <w:r>
              <w:rPr>
                <w:rFonts w:ascii="Times New Roman" w:eastAsia="Malgun Gothic" w:hAnsi="Times New Roman" w:cs="Times New Roman"/>
                <w:bCs/>
                <w:lang w:val="en-GB" w:eastAsia="ko-KR"/>
              </w:rPr>
              <w:t xml:space="preserve">. Especially for latter case, it is confusing to us how UE should </w:t>
            </w:r>
            <w:r w:rsidRPr="00D229C5">
              <w:rPr>
                <w:rFonts w:ascii="Times New Roman" w:eastAsia="Malgun Gothic" w:hAnsi="Times New Roman" w:cs="Times New Roman"/>
                <w:bCs/>
                <w:lang w:val="en-GB" w:eastAsia="ko-KR"/>
              </w:rPr>
              <w:t xml:space="preserve">interpret this time domain window. </w:t>
            </w:r>
            <w:r>
              <w:rPr>
                <w:rFonts w:ascii="Times New Roman" w:eastAsia="Malgun Gothic" w:hAnsi="Times New Roman" w:cs="Times New Roman"/>
                <w:bCs/>
                <w:lang w:val="en-GB" w:eastAsia="ko-KR"/>
              </w:rPr>
              <w:t>T</w:t>
            </w:r>
            <w:r w:rsidRPr="00D229C5">
              <w:rPr>
                <w:rFonts w:ascii="Times New Roman" w:eastAsia="Malgun Gothic" w:hAnsi="Times New Roman" w:cs="Times New Roman"/>
                <w:bCs/>
                <w:lang w:val="en-GB" w:eastAsia="ko-KR"/>
              </w:rPr>
              <w:t>herefore it would be desirable to be jointly configured.</w:t>
            </w:r>
          </w:p>
        </w:tc>
      </w:tr>
      <w:tr w:rsidR="005F2923" w14:paraId="4868E879" w14:textId="77777777">
        <w:trPr>
          <w:trHeight w:val="409"/>
          <w:jc w:val="center"/>
        </w:trPr>
        <w:tc>
          <w:tcPr>
            <w:tcW w:w="1220" w:type="dxa"/>
            <w:shd w:val="clear" w:color="auto" w:fill="auto"/>
            <w:vAlign w:val="center"/>
          </w:tcPr>
          <w:p w14:paraId="700BE967" w14:textId="0B1CC9C1"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4061539" w14:textId="6A74B0F3"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05428C" w14:paraId="0B20FEE0" w14:textId="77777777">
        <w:trPr>
          <w:trHeight w:val="409"/>
          <w:jc w:val="center"/>
        </w:trPr>
        <w:tc>
          <w:tcPr>
            <w:tcW w:w="1220" w:type="dxa"/>
            <w:shd w:val="clear" w:color="auto" w:fill="auto"/>
            <w:vAlign w:val="center"/>
          </w:tcPr>
          <w:p w14:paraId="12ABFE46" w14:textId="49DEADCF" w:rsidR="0005428C" w:rsidRDefault="0005428C" w:rsidP="0005428C">
            <w:pPr>
              <w:jc w:val="center"/>
              <w:rPr>
                <w:rFonts w:ascii="Times New Roman" w:eastAsia="MS Mincho" w:hAnsi="Times New Roman" w:cs="Times New Roman"/>
                <w:bCs/>
                <w:lang w:val="en-GB" w:eastAsia="ja-JP"/>
              </w:rPr>
            </w:pPr>
            <w:r w:rsidRPr="0005428C">
              <w:rPr>
                <w:rFonts w:ascii="Times New Roman" w:eastAsia="MS Mincho" w:hAnsi="Times New Roman" w:cs="Times New Roman"/>
                <w:bCs/>
                <w:lang w:val="en-GB" w:eastAsia="ja-JP"/>
              </w:rPr>
              <w:t>InterDigital</w:t>
            </w:r>
          </w:p>
        </w:tc>
        <w:tc>
          <w:tcPr>
            <w:tcW w:w="8257" w:type="dxa"/>
            <w:shd w:val="clear" w:color="auto" w:fill="auto"/>
            <w:vAlign w:val="center"/>
          </w:tcPr>
          <w:p w14:paraId="6B46831E" w14:textId="289A2184" w:rsidR="0005428C" w:rsidRDefault="0005428C" w:rsidP="0005428C">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2E4658" w14:paraId="61DF4DDC" w14:textId="77777777">
        <w:trPr>
          <w:trHeight w:val="409"/>
          <w:jc w:val="center"/>
        </w:trPr>
        <w:tc>
          <w:tcPr>
            <w:tcW w:w="1220" w:type="dxa"/>
            <w:shd w:val="clear" w:color="auto" w:fill="auto"/>
            <w:vAlign w:val="center"/>
          </w:tcPr>
          <w:p w14:paraId="3BDAD789" w14:textId="3705C0E4" w:rsidR="002E4658" w:rsidRPr="0005428C" w:rsidRDefault="002E4658" w:rsidP="0005428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58B739E" w14:textId="39F01874" w:rsidR="002E4658" w:rsidRPr="002E4658" w:rsidRDefault="002E4658" w:rsidP="0005428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85EC6" w14:paraId="0B0E5153" w14:textId="77777777">
        <w:trPr>
          <w:trHeight w:val="409"/>
          <w:jc w:val="center"/>
        </w:trPr>
        <w:tc>
          <w:tcPr>
            <w:tcW w:w="1220" w:type="dxa"/>
            <w:shd w:val="clear" w:color="auto" w:fill="auto"/>
            <w:vAlign w:val="center"/>
          </w:tcPr>
          <w:p w14:paraId="33FA2496" w14:textId="4FC2DE10" w:rsidR="00085EC6" w:rsidRPr="00085EC6" w:rsidRDefault="00085EC6" w:rsidP="0005428C">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E5A58D3" w14:textId="57E27EC6" w:rsidR="00085EC6" w:rsidRDefault="00085EC6" w:rsidP="0005428C">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unexpected n</w:t>
            </w:r>
            <w:r w:rsidRPr="00D26BD5">
              <w:rPr>
                <w:rFonts w:ascii="Times New Roman" w:hAnsi="Times New Roman"/>
              </w:rPr>
              <w:t xml:space="preserve">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E8599C" w14:paraId="194ABCF1" w14:textId="77777777">
        <w:trPr>
          <w:trHeight w:val="409"/>
          <w:jc w:val="center"/>
        </w:trPr>
        <w:tc>
          <w:tcPr>
            <w:tcW w:w="1220" w:type="dxa"/>
            <w:shd w:val="clear" w:color="auto" w:fill="auto"/>
            <w:vAlign w:val="center"/>
          </w:tcPr>
          <w:p w14:paraId="3BF5CDD4" w14:textId="3443CE2E"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5FE6189A" w14:textId="2849789A" w:rsidR="00E8599C" w:rsidRDefault="00E859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7B76CB" w14:paraId="424E8046" w14:textId="77777777">
        <w:trPr>
          <w:trHeight w:val="409"/>
          <w:jc w:val="center"/>
        </w:trPr>
        <w:tc>
          <w:tcPr>
            <w:tcW w:w="1220" w:type="dxa"/>
            <w:shd w:val="clear" w:color="auto" w:fill="auto"/>
            <w:vAlign w:val="center"/>
          </w:tcPr>
          <w:p w14:paraId="2D543654" w14:textId="1F5EC9C8" w:rsidR="007B76CB" w:rsidRDefault="007B76CB"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2B4EF56" w14:textId="19327AD9" w:rsidR="007B76CB" w:rsidRDefault="007B76CB"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5462E" w14:paraId="48F54A9F" w14:textId="77777777">
        <w:trPr>
          <w:trHeight w:val="409"/>
          <w:jc w:val="center"/>
        </w:trPr>
        <w:tc>
          <w:tcPr>
            <w:tcW w:w="1220" w:type="dxa"/>
            <w:shd w:val="clear" w:color="auto" w:fill="auto"/>
            <w:vAlign w:val="center"/>
          </w:tcPr>
          <w:p w14:paraId="1B12C9AC" w14:textId="2FF7FF20"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3ACF978A" w14:textId="4F9B748B"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2D5CE063" w14:textId="772E2713" w:rsidR="0017481A" w:rsidRDefault="0017481A">
      <w:pPr>
        <w:rPr>
          <w:lang w:val="en-GB"/>
        </w:rPr>
      </w:pPr>
    </w:p>
    <w:p w14:paraId="5F19034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4E0528C3" w14:textId="77777777">
        <w:trPr>
          <w:trHeight w:val="409"/>
          <w:jc w:val="center"/>
        </w:trPr>
        <w:tc>
          <w:tcPr>
            <w:tcW w:w="1220" w:type="dxa"/>
            <w:shd w:val="clear" w:color="auto" w:fill="auto"/>
            <w:vAlign w:val="center"/>
          </w:tcPr>
          <w:p w14:paraId="5DA0191B"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1EFF7E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5999991" w14:textId="77777777">
        <w:trPr>
          <w:trHeight w:val="409"/>
          <w:jc w:val="center"/>
        </w:trPr>
        <w:tc>
          <w:tcPr>
            <w:tcW w:w="1220" w:type="dxa"/>
            <w:shd w:val="clear" w:color="auto" w:fill="auto"/>
            <w:vAlign w:val="center"/>
          </w:tcPr>
          <w:p w14:paraId="36F99942"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0793958" w14:textId="77777777" w:rsidR="0017481A" w:rsidRDefault="00E86BDC">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17481A" w14:paraId="00B4F8DF" w14:textId="77777777">
        <w:trPr>
          <w:trHeight w:val="419"/>
          <w:jc w:val="center"/>
        </w:trPr>
        <w:tc>
          <w:tcPr>
            <w:tcW w:w="1220" w:type="dxa"/>
            <w:shd w:val="clear" w:color="auto" w:fill="auto"/>
            <w:vAlign w:val="center"/>
          </w:tcPr>
          <w:p w14:paraId="50A53D2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E279CBD" w14:textId="77777777" w:rsidR="0017481A" w:rsidRDefault="00E86BDC">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ED35D3" w14:paraId="1367430E" w14:textId="77777777">
        <w:trPr>
          <w:trHeight w:val="409"/>
          <w:jc w:val="center"/>
        </w:trPr>
        <w:tc>
          <w:tcPr>
            <w:tcW w:w="1220" w:type="dxa"/>
            <w:shd w:val="clear" w:color="auto" w:fill="auto"/>
            <w:vAlign w:val="center"/>
          </w:tcPr>
          <w:p w14:paraId="39BC4061" w14:textId="2585DA0F"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1B0B3C88"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w:t>
            </w:r>
            <w:r w:rsidRPr="00B12ED9">
              <w:rPr>
                <w:rFonts w:ascii="Times New Roman" w:hAnsi="Times New Roman" w:cs="Times New Roman"/>
                <w:bCs/>
                <w:lang w:val="en-GB"/>
              </w:rPr>
              <w:t>or not the UE should skip monitoring DL monitoring occasions or skip transmitting other UL transmissions with different settings to maintain the power consistency and phase continuity</w:t>
            </w:r>
            <w:r>
              <w:rPr>
                <w:rFonts w:ascii="Times New Roman" w:hAnsi="Times New Roman" w:cs="Times New Roman"/>
                <w:bCs/>
                <w:lang w:val="en-GB"/>
              </w:rPr>
              <w:t>. The gNB should have full flexibility of signaling this information to the UE.</w:t>
            </w:r>
          </w:p>
          <w:p w14:paraId="191DE109" w14:textId="77777777" w:rsidR="00ED35D3" w:rsidRPr="00620D75" w:rsidRDefault="00ED35D3" w:rsidP="00ED35D3">
            <w:pPr>
              <w:rPr>
                <w:rFonts w:ascii="Times New Roman" w:hAnsi="Times New Roman" w:cs="Times New Roman"/>
                <w:bCs/>
                <w:lang w:val="en-GB"/>
              </w:rPr>
            </w:pPr>
            <w:r>
              <w:rPr>
                <w:rFonts w:ascii="Times New Roman" w:hAnsi="Times New Roman" w:cs="Times New Roman"/>
                <w:bCs/>
                <w:lang w:val="en-GB"/>
              </w:rPr>
              <w:t xml:space="preserve">On the other hand, </w:t>
            </w:r>
            <w:r w:rsidRPr="004E0B5D">
              <w:rPr>
                <w:rFonts w:ascii="Times New Roman" w:hAnsi="Times New Roman" w:cs="Times New Roman"/>
                <w:bCs/>
                <w:lang w:val="en-GB"/>
              </w:rPr>
              <w:t>if PUCCH suffers coverage shortage, so would PUSCH</w:t>
            </w:r>
            <w:r>
              <w:rPr>
                <w:rFonts w:ascii="Times New Roman" w:hAnsi="Times New Roman" w:cs="Times New Roman"/>
                <w:bCs/>
                <w:lang w:val="en-GB"/>
              </w:rPr>
              <w:t xml:space="preserve"> (and vice versa). Therefore, </w:t>
            </w:r>
            <w:r w:rsidRPr="00B12ED9">
              <w:rPr>
                <w:rFonts w:ascii="Times New Roman" w:hAnsi="Times New Roman" w:cs="Times New Roman"/>
                <w:bCs/>
                <w:lang w:val="en-GB"/>
              </w:rPr>
              <w:t>scenarios in which repeated PUCCH and PUSCH transmissions form a pattern where a PU</w:t>
            </w:r>
            <w:r>
              <w:rPr>
                <w:rFonts w:ascii="Times New Roman" w:hAnsi="Times New Roman" w:cs="Times New Roman"/>
                <w:bCs/>
                <w:lang w:val="en-GB"/>
              </w:rPr>
              <w:t>C</w:t>
            </w:r>
            <w:r w:rsidRPr="00B12ED9">
              <w:rPr>
                <w:rFonts w:ascii="Times New Roman" w:hAnsi="Times New Roman" w:cs="Times New Roman"/>
                <w:bCs/>
                <w:lang w:val="en-GB"/>
              </w:rPr>
              <w:t>CH repetition occurs between two PU</w:t>
            </w:r>
            <w:r>
              <w:rPr>
                <w:rFonts w:ascii="Times New Roman" w:hAnsi="Times New Roman" w:cs="Times New Roman"/>
                <w:bCs/>
                <w:lang w:val="en-GB"/>
              </w:rPr>
              <w:t>S</w:t>
            </w:r>
            <w:r w:rsidRPr="00B12ED9">
              <w:rPr>
                <w:rFonts w:ascii="Times New Roman" w:hAnsi="Times New Roman" w:cs="Times New Roman"/>
                <w:bCs/>
                <w:lang w:val="en-GB"/>
              </w:rPr>
              <w:t xml:space="preserve">CH repetitions in non-back-to-back slots seem to be very likely. If we did not support </w:t>
            </w:r>
            <w:r>
              <w:rPr>
                <w:rFonts w:ascii="Times New Roman" w:hAnsi="Times New Roman" w:cs="Times New Roman"/>
                <w:bCs/>
                <w:lang w:val="en-GB"/>
              </w:rPr>
              <w:t xml:space="preserve">the </w:t>
            </w:r>
            <w:r w:rsidRPr="00B12ED9">
              <w:rPr>
                <w:rFonts w:ascii="Times New Roman" w:hAnsi="Times New Roman" w:cs="Times New Roman"/>
                <w:bCs/>
                <w:lang w:val="en-GB"/>
              </w:rPr>
              <w:t>use case</w:t>
            </w:r>
            <w:r>
              <w:rPr>
                <w:rFonts w:ascii="Times New Roman" w:hAnsi="Times New Roman" w:cs="Times New Roman"/>
                <w:bCs/>
                <w:lang w:val="en-GB"/>
              </w:rPr>
              <w:t xml:space="preserve"> of</w:t>
            </w:r>
            <w:r w:rsidRPr="00B12ED9">
              <w:rPr>
                <w:rFonts w:ascii="Times New Roman" w:hAnsi="Times New Roman" w:cs="Times New Roman"/>
                <w:bCs/>
                <w:lang w:val="en-GB"/>
              </w:rPr>
              <w:t xml:space="preserve"> </w:t>
            </w:r>
            <w:r>
              <w:rPr>
                <w:rFonts w:ascii="Times New Roman" w:hAnsi="Times New Roman" w:cs="Times New Roman"/>
                <w:bCs/>
                <w:lang w:val="en-GB"/>
              </w:rPr>
              <w:t>non-back-to-back PUSCHs with other UL transmissions in between PUSCHs</w:t>
            </w:r>
            <w:r w:rsidRPr="00B12ED9">
              <w:rPr>
                <w:rFonts w:ascii="Times New Roman" w:hAnsi="Times New Roman" w:cs="Times New Roman"/>
                <w:bCs/>
                <w:lang w:val="en-GB"/>
              </w:rPr>
              <w:t xml:space="preserve">, neither PUSCH nor PUCCH repetitions would be able to enjoy from the benefits of JCE. </w:t>
            </w:r>
            <w:r>
              <w:rPr>
                <w:rFonts w:ascii="Times New Roman" w:hAnsi="Times New Roman" w:cs="Times New Roman"/>
                <w:bCs/>
                <w:lang w:val="en-GB"/>
              </w:rPr>
              <w:t xml:space="preserve">Therefore, the point here is not whether to support the scenario or not but should be how to handle this scenario. Given that the other UL transmission having the same setting as PUSCHs is acceptable according to RAN4, </w:t>
            </w:r>
            <w:r w:rsidRPr="00620D75">
              <w:rPr>
                <w:rFonts w:ascii="Times New Roman" w:hAnsi="Times New Roman" w:cs="Times New Roman"/>
                <w:bCs/>
                <w:lang w:val="en-GB"/>
              </w:rPr>
              <w:t xml:space="preserve">the gNB </w:t>
            </w:r>
            <w:r>
              <w:rPr>
                <w:rFonts w:ascii="Times New Roman" w:hAnsi="Times New Roman" w:cs="Times New Roman"/>
                <w:bCs/>
                <w:lang w:val="en-GB"/>
              </w:rPr>
              <w:t>should be able to signal</w:t>
            </w:r>
            <w:r w:rsidRPr="00620D75">
              <w:rPr>
                <w:rFonts w:ascii="Times New Roman" w:hAnsi="Times New Roman" w:cs="Times New Roman"/>
                <w:bCs/>
                <w:lang w:val="en-GB"/>
              </w:rPr>
              <w:t xml:space="preserve"> one of the following options to the UE</w:t>
            </w:r>
            <w:r>
              <w:rPr>
                <w:rFonts w:ascii="Times New Roman" w:hAnsi="Times New Roman" w:cs="Times New Roman"/>
                <w:bCs/>
                <w:lang w:val="en-GB"/>
              </w:rPr>
              <w:t xml:space="preserve"> to handle the scenario</w:t>
            </w:r>
            <w:r w:rsidRPr="00620D75">
              <w:rPr>
                <w:rFonts w:ascii="Times New Roman" w:hAnsi="Times New Roman" w:cs="Times New Roman"/>
                <w:bCs/>
                <w:lang w:val="en-GB"/>
              </w:rPr>
              <w:t>:</w:t>
            </w:r>
          </w:p>
          <w:p w14:paraId="2A4ECF84" w14:textId="77777777" w:rsidR="00ED35D3" w:rsidRPr="00620D75" w:rsidRDefault="00ED35D3" w:rsidP="00ED35D3">
            <w:pPr>
              <w:pStyle w:val="af8"/>
              <w:numPr>
                <w:ilvl w:val="0"/>
                <w:numId w:val="43"/>
              </w:numPr>
              <w:ind w:firstLineChars="0"/>
              <w:contextualSpacing/>
              <w:rPr>
                <w:bCs/>
                <w:sz w:val="20"/>
                <w:szCs w:val="20"/>
                <w:lang w:val="en-GB"/>
              </w:rPr>
            </w:pPr>
            <w:r w:rsidRPr="00620D75">
              <w:rPr>
                <w:bCs/>
                <w:sz w:val="20"/>
                <w:szCs w:val="20"/>
                <w:lang w:val="en-GB"/>
              </w:rPr>
              <w:t>Option 1: Adapt the settings of the other UL transmission to make it be the same as PUSCHs.</w:t>
            </w:r>
          </w:p>
          <w:p w14:paraId="2C7BCC1A" w14:textId="77777777" w:rsidR="00ED35D3" w:rsidRPr="00620D75" w:rsidRDefault="00ED35D3" w:rsidP="00ED35D3">
            <w:pPr>
              <w:pStyle w:val="af8"/>
              <w:numPr>
                <w:ilvl w:val="0"/>
                <w:numId w:val="43"/>
              </w:numPr>
              <w:ind w:firstLineChars="0"/>
              <w:contextualSpacing/>
              <w:rPr>
                <w:bCs/>
                <w:sz w:val="20"/>
                <w:szCs w:val="20"/>
                <w:lang w:val="en-GB"/>
              </w:rPr>
            </w:pPr>
            <w:r w:rsidRPr="00620D75">
              <w:rPr>
                <w:bCs/>
                <w:sz w:val="20"/>
                <w:szCs w:val="20"/>
                <w:lang w:val="en-GB"/>
              </w:rPr>
              <w:t xml:space="preserve">Option 2: Multiplex the data of the other UL transmission on PUSCH. </w:t>
            </w:r>
          </w:p>
          <w:p w14:paraId="4ADB6E9E" w14:textId="77777777" w:rsidR="00505167" w:rsidRDefault="00ED35D3" w:rsidP="00ED35D3">
            <w:pPr>
              <w:pStyle w:val="af8"/>
              <w:numPr>
                <w:ilvl w:val="0"/>
                <w:numId w:val="43"/>
              </w:numPr>
              <w:ind w:firstLineChars="0"/>
              <w:contextualSpacing/>
              <w:rPr>
                <w:bCs/>
                <w:sz w:val="20"/>
                <w:szCs w:val="20"/>
                <w:lang w:val="en-GB"/>
              </w:rPr>
            </w:pPr>
            <w:r w:rsidRPr="00620D75">
              <w:rPr>
                <w:bCs/>
                <w:sz w:val="20"/>
                <w:szCs w:val="20"/>
                <w:lang w:val="en-GB"/>
              </w:rPr>
              <w:t>Option 3: Drop the other UL transmission with different settings.</w:t>
            </w:r>
          </w:p>
          <w:p w14:paraId="05FE9A04" w14:textId="6AB55DC6" w:rsidR="00ED35D3" w:rsidRPr="00505167" w:rsidRDefault="00ED35D3" w:rsidP="00ED35D3">
            <w:pPr>
              <w:pStyle w:val="af8"/>
              <w:numPr>
                <w:ilvl w:val="0"/>
                <w:numId w:val="43"/>
              </w:numPr>
              <w:ind w:firstLineChars="0"/>
              <w:contextualSpacing/>
              <w:rPr>
                <w:bCs/>
                <w:sz w:val="20"/>
                <w:szCs w:val="20"/>
                <w:lang w:val="en-GB"/>
              </w:rPr>
            </w:pPr>
            <w:r w:rsidRPr="00505167">
              <w:rPr>
                <w:bCs/>
                <w:sz w:val="20"/>
                <w:szCs w:val="20"/>
                <w:lang w:val="en-GB"/>
              </w:rPr>
              <w:t>Option 4: Transmit the other UL transmission with different settings and break the phase continuity.</w:t>
            </w:r>
          </w:p>
        </w:tc>
      </w:tr>
      <w:tr w:rsidR="00875AA6" w14:paraId="11AA33AE" w14:textId="77777777">
        <w:trPr>
          <w:trHeight w:val="409"/>
          <w:jc w:val="center"/>
        </w:trPr>
        <w:tc>
          <w:tcPr>
            <w:tcW w:w="1220" w:type="dxa"/>
            <w:shd w:val="clear" w:color="auto" w:fill="auto"/>
            <w:vAlign w:val="center"/>
          </w:tcPr>
          <w:p w14:paraId="104B7A62" w14:textId="1D329B58" w:rsidR="00875AA6" w:rsidRDefault="00875AA6" w:rsidP="00875AA6">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AA2C69C" w14:textId="397E4421" w:rsidR="00875AA6" w:rsidRDefault="00875AA6" w:rsidP="00875AA6">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the maximum window size. </w:t>
            </w:r>
          </w:p>
        </w:tc>
      </w:tr>
      <w:tr w:rsidR="003B2B8A" w14:paraId="3FB08C5B" w14:textId="77777777">
        <w:trPr>
          <w:trHeight w:val="409"/>
          <w:jc w:val="center"/>
        </w:trPr>
        <w:tc>
          <w:tcPr>
            <w:tcW w:w="1220" w:type="dxa"/>
            <w:shd w:val="clear" w:color="auto" w:fill="auto"/>
            <w:vAlign w:val="center"/>
          </w:tcPr>
          <w:p w14:paraId="706317EE" w14:textId="6CDCC3CA" w:rsidR="003B2B8A" w:rsidRDefault="003B2B8A" w:rsidP="003B2B8A">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499E9F1" w14:textId="6C500B59" w:rsidR="003B2B8A" w:rsidRDefault="003B2B8A" w:rsidP="003B2B8A">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w:t>
            </w:r>
            <w:r>
              <w:rPr>
                <w:rFonts w:ascii="Times New Roman" w:hAnsi="Times New Roman" w:cs="Times New Roman"/>
                <w:bCs/>
                <w:lang w:val="en-GB"/>
              </w:rPr>
              <w:lastRenderedPageBreak/>
              <w:t xml:space="preserve">that they are in relatively stationary conditions. In this case, semi-static RRC configuration of enabling/disabling joint channel estimation would be sufficient. </w:t>
            </w:r>
          </w:p>
        </w:tc>
      </w:tr>
      <w:tr w:rsidR="00B0123F" w14:paraId="30E87B78" w14:textId="77777777">
        <w:trPr>
          <w:trHeight w:val="409"/>
          <w:jc w:val="center"/>
        </w:trPr>
        <w:tc>
          <w:tcPr>
            <w:tcW w:w="1220" w:type="dxa"/>
            <w:shd w:val="clear" w:color="auto" w:fill="auto"/>
            <w:vAlign w:val="center"/>
          </w:tcPr>
          <w:p w14:paraId="30DE4B98" w14:textId="0ADA0D5B" w:rsidR="00B0123F" w:rsidRDefault="00B0123F" w:rsidP="00B0123F">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5B06DA10" w14:textId="6A3F25C9" w:rsidR="00B0123F" w:rsidRDefault="00B0123F" w:rsidP="00B0123F">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50463B" w14:paraId="30C8C34E" w14:textId="77777777">
        <w:trPr>
          <w:trHeight w:val="409"/>
          <w:jc w:val="center"/>
        </w:trPr>
        <w:tc>
          <w:tcPr>
            <w:tcW w:w="1220" w:type="dxa"/>
            <w:shd w:val="clear" w:color="auto" w:fill="auto"/>
            <w:vAlign w:val="center"/>
          </w:tcPr>
          <w:p w14:paraId="0C29FD88" w14:textId="4A496FBD" w:rsidR="0050463B" w:rsidRDefault="0050463B" w:rsidP="00B0123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1F00A52" w14:textId="2644A316" w:rsidR="0050463B" w:rsidRDefault="0050463B" w:rsidP="00B0123F">
            <w:pPr>
              <w:rPr>
                <w:rFonts w:ascii="Times New Roman" w:hAnsi="Times New Roman" w:cs="Times New Roman"/>
                <w:bCs/>
                <w:lang w:val="en-GB"/>
              </w:rPr>
            </w:pPr>
            <w:r w:rsidRPr="0050463B">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FF729D" w14:paraId="18F898C9" w14:textId="77777777">
        <w:trPr>
          <w:trHeight w:val="409"/>
          <w:jc w:val="center"/>
        </w:trPr>
        <w:tc>
          <w:tcPr>
            <w:tcW w:w="1220" w:type="dxa"/>
            <w:shd w:val="clear" w:color="auto" w:fill="auto"/>
            <w:vAlign w:val="center"/>
          </w:tcPr>
          <w:p w14:paraId="55213B53" w14:textId="4DAA11CF"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6EDB9AA" w14:textId="107A1376" w:rsidR="00FF729D" w:rsidRPr="0050463B" w:rsidRDefault="00FF729D" w:rsidP="00FF729D">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w:t>
            </w:r>
            <w:r w:rsidRPr="00D229C5">
              <w:rPr>
                <w:rFonts w:ascii="Times New Roman" w:eastAsia="Malgun Gothic" w:hAnsi="Times New Roman" w:cs="Times New Roman"/>
                <w:bCs/>
                <w:lang w:val="en-GB" w:eastAsia="ko-KR"/>
              </w:rPr>
              <w:t>The use case that requires additional dynamic signal</w:t>
            </w:r>
            <w:r>
              <w:rPr>
                <w:rFonts w:ascii="Times New Roman" w:eastAsia="Malgun Gothic" w:hAnsi="Times New Roman" w:cs="Times New Roman"/>
                <w:bCs/>
                <w:lang w:val="en-GB" w:eastAsia="ko-KR"/>
              </w:rPr>
              <w:t>l</w:t>
            </w:r>
            <w:r w:rsidRPr="00D229C5">
              <w:rPr>
                <w:rFonts w:ascii="Times New Roman" w:eastAsia="Malgun Gothic" w:hAnsi="Times New Roman" w:cs="Times New Roman"/>
                <w:bCs/>
                <w:lang w:val="en-GB" w:eastAsia="ko-KR"/>
              </w:rPr>
              <w:t xml:space="preserve">ing and </w:t>
            </w:r>
            <w:r>
              <w:rPr>
                <w:rFonts w:ascii="Times New Roman" w:eastAsia="Malgun Gothic" w:hAnsi="Times New Roman" w:cs="Times New Roman"/>
                <w:bCs/>
                <w:lang w:val="en-GB" w:eastAsia="ko-KR"/>
              </w:rPr>
              <w:t>benefit of it</w:t>
            </w:r>
            <w:r w:rsidRPr="00D229C5">
              <w:rPr>
                <w:rFonts w:ascii="Times New Roman" w:eastAsia="Malgun Gothic" w:hAnsi="Times New Roman" w:cs="Times New Roman"/>
                <w:bCs/>
                <w:lang w:val="en-GB" w:eastAsia="ko-KR"/>
              </w:rPr>
              <w:t xml:space="preserve"> are not clear</w:t>
            </w:r>
            <w:r>
              <w:rPr>
                <w:rFonts w:ascii="Times New Roman" w:eastAsia="Malgun Gothic" w:hAnsi="Times New Roman" w:cs="Times New Roman" w:hint="eastAsia"/>
                <w:bCs/>
                <w:lang w:val="en-GB" w:eastAsia="ko-KR"/>
              </w:rPr>
              <w:t>.</w:t>
            </w:r>
          </w:p>
        </w:tc>
      </w:tr>
      <w:tr w:rsidR="005F2923" w14:paraId="06C10FB6" w14:textId="77777777">
        <w:trPr>
          <w:trHeight w:val="409"/>
          <w:jc w:val="center"/>
        </w:trPr>
        <w:tc>
          <w:tcPr>
            <w:tcW w:w="1220" w:type="dxa"/>
            <w:shd w:val="clear" w:color="auto" w:fill="auto"/>
            <w:vAlign w:val="center"/>
          </w:tcPr>
          <w:p w14:paraId="6FE6BB40" w14:textId="6589501C"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01AA8BC7" w14:textId="64D19C0B"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E809BF" w14:paraId="591AE9CE" w14:textId="77777777">
        <w:trPr>
          <w:trHeight w:val="409"/>
          <w:jc w:val="center"/>
        </w:trPr>
        <w:tc>
          <w:tcPr>
            <w:tcW w:w="1220" w:type="dxa"/>
            <w:shd w:val="clear" w:color="auto" w:fill="auto"/>
            <w:vAlign w:val="center"/>
          </w:tcPr>
          <w:p w14:paraId="0AFB4E34" w14:textId="0C518FBE" w:rsidR="00E809BF" w:rsidRDefault="00E809BF" w:rsidP="00E809BF">
            <w:pPr>
              <w:jc w:val="center"/>
              <w:rPr>
                <w:rFonts w:ascii="Times New Roman" w:eastAsia="MS Mincho" w:hAnsi="Times New Roman" w:cs="Times New Roman"/>
                <w:bCs/>
                <w:lang w:val="en-GB" w:eastAsia="ja-JP"/>
              </w:rPr>
            </w:pPr>
            <w:r w:rsidRPr="00E809BF">
              <w:rPr>
                <w:rFonts w:ascii="Times New Roman" w:eastAsia="MS Mincho" w:hAnsi="Times New Roman" w:cs="Times New Roman"/>
                <w:bCs/>
                <w:lang w:val="en-GB" w:eastAsia="ja-JP"/>
              </w:rPr>
              <w:t>InterDigital</w:t>
            </w:r>
          </w:p>
        </w:tc>
        <w:tc>
          <w:tcPr>
            <w:tcW w:w="8257" w:type="dxa"/>
            <w:shd w:val="clear" w:color="auto" w:fill="auto"/>
            <w:vAlign w:val="center"/>
          </w:tcPr>
          <w:p w14:paraId="65F3E812" w14:textId="7ABA3170" w:rsidR="00E809BF" w:rsidRDefault="00E809BF" w:rsidP="00E809BF">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AD2423" w14:paraId="76D9507F" w14:textId="77777777">
        <w:trPr>
          <w:trHeight w:val="409"/>
          <w:jc w:val="center"/>
        </w:trPr>
        <w:tc>
          <w:tcPr>
            <w:tcW w:w="1220" w:type="dxa"/>
            <w:shd w:val="clear" w:color="auto" w:fill="auto"/>
            <w:vAlign w:val="center"/>
          </w:tcPr>
          <w:p w14:paraId="141EB897" w14:textId="19D335A6" w:rsidR="00AD2423" w:rsidRPr="00E809BF" w:rsidRDefault="00AD2423" w:rsidP="00E809B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99C28E2" w14:textId="7C856FAA" w:rsidR="00AD2423" w:rsidRPr="00AD2423" w:rsidRDefault="00AD2423" w:rsidP="00E809B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085EC6" w14:paraId="63256FD8" w14:textId="77777777">
        <w:trPr>
          <w:trHeight w:val="409"/>
          <w:jc w:val="center"/>
        </w:trPr>
        <w:tc>
          <w:tcPr>
            <w:tcW w:w="1220" w:type="dxa"/>
            <w:shd w:val="clear" w:color="auto" w:fill="auto"/>
            <w:vAlign w:val="center"/>
          </w:tcPr>
          <w:p w14:paraId="3BF699D4" w14:textId="1051889C" w:rsidR="00085EC6" w:rsidRPr="00085EC6" w:rsidRDefault="00085EC6" w:rsidP="00E809B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E782B63" w14:textId="70C315D3" w:rsidR="00085EC6" w:rsidRDefault="00085EC6" w:rsidP="00E809BF">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unexpected n</w:t>
            </w:r>
            <w:r w:rsidRPr="00D26BD5">
              <w:rPr>
                <w:rFonts w:ascii="Times New Roman" w:hAnsi="Times New Roman"/>
              </w:rPr>
              <w:t xml:space="preserve">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E8599C" w14:paraId="36F764B7" w14:textId="77777777">
        <w:trPr>
          <w:trHeight w:val="409"/>
          <w:jc w:val="center"/>
        </w:trPr>
        <w:tc>
          <w:tcPr>
            <w:tcW w:w="1220" w:type="dxa"/>
            <w:shd w:val="clear" w:color="auto" w:fill="auto"/>
            <w:vAlign w:val="center"/>
          </w:tcPr>
          <w:p w14:paraId="645682FF" w14:textId="106289F7"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65EC57F6" w14:textId="2F538593" w:rsidR="00E8599C" w:rsidRDefault="00E8599C" w:rsidP="00E8599C">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7B76CB" w14:paraId="3C241A9F" w14:textId="77777777">
        <w:trPr>
          <w:trHeight w:val="409"/>
          <w:jc w:val="center"/>
        </w:trPr>
        <w:tc>
          <w:tcPr>
            <w:tcW w:w="1220" w:type="dxa"/>
            <w:shd w:val="clear" w:color="auto" w:fill="auto"/>
            <w:vAlign w:val="center"/>
          </w:tcPr>
          <w:p w14:paraId="43726E97" w14:textId="3CAC2E77" w:rsidR="007B76CB" w:rsidRDefault="007B76CB"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8096994" w14:textId="2DDB2D03" w:rsidR="007B76CB" w:rsidRDefault="007B76CB" w:rsidP="00E8599C">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95462E" w14:paraId="6A023A9F" w14:textId="77777777">
        <w:trPr>
          <w:trHeight w:val="409"/>
          <w:jc w:val="center"/>
        </w:trPr>
        <w:tc>
          <w:tcPr>
            <w:tcW w:w="1220" w:type="dxa"/>
            <w:shd w:val="clear" w:color="auto" w:fill="auto"/>
            <w:vAlign w:val="center"/>
          </w:tcPr>
          <w:p w14:paraId="7A9B5A9A" w14:textId="7E712308"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34EFAE65" w14:textId="7306CE2E"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bl>
    <w:p w14:paraId="7B841B04" w14:textId="77777777" w:rsidR="0017481A" w:rsidRDefault="0017481A"/>
    <w:p w14:paraId="160D6BBB"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7E45F31" w14:textId="77777777">
        <w:trPr>
          <w:trHeight w:val="409"/>
          <w:jc w:val="center"/>
        </w:trPr>
        <w:tc>
          <w:tcPr>
            <w:tcW w:w="1220" w:type="dxa"/>
            <w:shd w:val="clear" w:color="auto" w:fill="auto"/>
            <w:vAlign w:val="center"/>
          </w:tcPr>
          <w:p w14:paraId="1BEAA16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33EB64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2DC586FC" w14:textId="77777777">
        <w:trPr>
          <w:trHeight w:val="409"/>
          <w:jc w:val="center"/>
        </w:trPr>
        <w:tc>
          <w:tcPr>
            <w:tcW w:w="1220" w:type="dxa"/>
            <w:shd w:val="clear" w:color="auto" w:fill="auto"/>
            <w:vAlign w:val="center"/>
          </w:tcPr>
          <w:p w14:paraId="3F24D5F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331EFB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17481A" w14:paraId="0FAC6680" w14:textId="77777777">
        <w:trPr>
          <w:trHeight w:val="419"/>
          <w:jc w:val="center"/>
        </w:trPr>
        <w:tc>
          <w:tcPr>
            <w:tcW w:w="1220" w:type="dxa"/>
            <w:shd w:val="clear" w:color="auto" w:fill="auto"/>
            <w:vAlign w:val="center"/>
          </w:tcPr>
          <w:p w14:paraId="0DD84D0A"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E103ACC"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No need. Our understanding is, a UE is expected to maintain power consistency and phase continuity among PUSCH transmissions within a TDW, as long as a UE reports corresponding </w:t>
            </w:r>
            <w:r>
              <w:rPr>
                <w:rFonts w:ascii="Times New Roman" w:hAnsi="Times New Roman" w:cs="Times New Roman" w:hint="eastAsia"/>
                <w:bCs/>
              </w:rPr>
              <w:lastRenderedPageBreak/>
              <w:t>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ED35D3" w14:paraId="11EC79E2" w14:textId="77777777">
        <w:trPr>
          <w:trHeight w:val="409"/>
          <w:jc w:val="center"/>
        </w:trPr>
        <w:tc>
          <w:tcPr>
            <w:tcW w:w="1220" w:type="dxa"/>
            <w:shd w:val="clear" w:color="auto" w:fill="auto"/>
            <w:vAlign w:val="center"/>
          </w:tcPr>
          <w:p w14:paraId="63E4ED6D" w14:textId="053DF69A"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60755FE3" w14:textId="352A275F" w:rsidR="00ED35D3" w:rsidRDefault="00ED35D3" w:rsidP="00ED35D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sidRPr="00156D73">
              <w:rPr>
                <w:rFonts w:ascii="Times New Roman" w:hAnsi="Times New Roman" w:cs="Times New Roman"/>
                <w:szCs w:val="21"/>
                <w:lang w:val="en-GB"/>
              </w:rPr>
              <w:t xml:space="preserve">ome </w:t>
            </w:r>
            <w:r w:rsidRPr="00156D73">
              <w:rPr>
                <w:rFonts w:ascii="Times New Roman" w:hAnsi="Times New Roman" w:cs="Times New Roman" w:hint="eastAsia"/>
                <w:szCs w:val="21"/>
                <w:lang w:val="en-GB"/>
              </w:rPr>
              <w:t>events</w:t>
            </w:r>
            <w:r w:rsidRPr="00156D73">
              <w:rPr>
                <w:rFonts w:ascii="Times New Roman" w:hAnsi="Times New Roman" w:cs="Times New Roman"/>
                <w:szCs w:val="21"/>
                <w:lang w:val="en-GB"/>
              </w:rPr>
              <w:t xml:space="preserve"> on the UE side may impact the phase continuity</w:t>
            </w:r>
            <w:r>
              <w:rPr>
                <w:rFonts w:ascii="Times New Roman" w:hAnsi="Times New Roman" w:cs="Times New Roman"/>
                <w:szCs w:val="21"/>
                <w:lang w:val="en-GB"/>
              </w:rPr>
              <w:t>. These events may not be known by the gNB, hence solutions to address this issue should be discussed.</w:t>
            </w:r>
          </w:p>
        </w:tc>
      </w:tr>
      <w:tr w:rsidR="003D5B05" w14:paraId="0D8975F3" w14:textId="77777777">
        <w:trPr>
          <w:trHeight w:val="409"/>
          <w:jc w:val="center"/>
        </w:trPr>
        <w:tc>
          <w:tcPr>
            <w:tcW w:w="1220" w:type="dxa"/>
            <w:shd w:val="clear" w:color="auto" w:fill="auto"/>
            <w:vAlign w:val="center"/>
          </w:tcPr>
          <w:p w14:paraId="092432B3" w14:textId="30D03BC5" w:rsidR="003D5B05" w:rsidRDefault="003D5B05" w:rsidP="003D5B0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4CB9C362" w14:textId="3F91AF9C" w:rsidR="003D5B05" w:rsidRDefault="003D5B05" w:rsidP="003D5B05">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 It should not be interrupted once the UE is required to maintain. If there is such kind of cases, it should be clarified.</w:t>
            </w:r>
          </w:p>
        </w:tc>
      </w:tr>
      <w:tr w:rsidR="004C1E86" w14:paraId="512F2E92" w14:textId="77777777">
        <w:trPr>
          <w:trHeight w:val="409"/>
          <w:jc w:val="center"/>
        </w:trPr>
        <w:tc>
          <w:tcPr>
            <w:tcW w:w="1220" w:type="dxa"/>
            <w:shd w:val="clear" w:color="auto" w:fill="auto"/>
            <w:vAlign w:val="center"/>
          </w:tcPr>
          <w:p w14:paraId="4D4E720E" w14:textId="6F2B5D53" w:rsidR="004C1E86" w:rsidRDefault="004C1E86" w:rsidP="004C1E8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57A5582" w14:textId="382BC808" w:rsidR="004C1E86" w:rsidRDefault="004C1E86" w:rsidP="004C1E86">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w:t>
            </w:r>
            <w:r w:rsidR="007D2AE3">
              <w:rPr>
                <w:rFonts w:ascii="Times New Roman" w:hAnsi="Times New Roman" w:cs="Times New Roman"/>
                <w:bCs/>
                <w:lang w:val="en-GB"/>
              </w:rPr>
              <w:t xml:space="preserve">In our view, </w:t>
            </w:r>
            <w:r>
              <w:rPr>
                <w:rFonts w:ascii="Times New Roman" w:hAnsi="Times New Roman" w:cs="Times New Roman"/>
                <w:bCs/>
                <w:lang w:val="en-GB"/>
              </w:rPr>
              <w:t xml:space="preserve">UE needs to maintain phase continuity and power consistency during the time domain window. If there are some events to interrupt it, UE does not need to maintain the phase continuity before and after the events.   </w:t>
            </w:r>
          </w:p>
        </w:tc>
      </w:tr>
      <w:tr w:rsidR="009F1CAC" w14:paraId="37617249" w14:textId="77777777">
        <w:trPr>
          <w:trHeight w:val="409"/>
          <w:jc w:val="center"/>
        </w:trPr>
        <w:tc>
          <w:tcPr>
            <w:tcW w:w="1220" w:type="dxa"/>
            <w:shd w:val="clear" w:color="auto" w:fill="auto"/>
            <w:vAlign w:val="center"/>
          </w:tcPr>
          <w:p w14:paraId="7F13CBC9" w14:textId="6650B8E3" w:rsidR="009F1CAC" w:rsidRDefault="009F1CAC" w:rsidP="009F1CAC">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57DD502" w14:textId="41D1C969" w:rsidR="009F1CAC" w:rsidRDefault="009F1CAC" w:rsidP="009F1CAC">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EB1C9D" w14:paraId="37117909" w14:textId="77777777">
        <w:trPr>
          <w:trHeight w:val="409"/>
          <w:jc w:val="center"/>
        </w:trPr>
        <w:tc>
          <w:tcPr>
            <w:tcW w:w="1220" w:type="dxa"/>
            <w:shd w:val="clear" w:color="auto" w:fill="auto"/>
            <w:vAlign w:val="center"/>
          </w:tcPr>
          <w:p w14:paraId="600552EF" w14:textId="4F509B1E" w:rsidR="00EB1C9D" w:rsidRDefault="00EB1C9D" w:rsidP="00EB1C9D">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25BB962" w14:textId="77777777" w:rsidR="00EB1C9D" w:rsidRDefault="00EB1C9D" w:rsidP="00EB1C9D">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474B83F0" w14:textId="73E3C0E9" w:rsidR="00EB1C9D" w:rsidRDefault="00EB1C9D" w:rsidP="00EB1C9D">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50463B" w14:paraId="4DFB1B0D" w14:textId="77777777">
        <w:trPr>
          <w:trHeight w:val="409"/>
          <w:jc w:val="center"/>
        </w:trPr>
        <w:tc>
          <w:tcPr>
            <w:tcW w:w="1220" w:type="dxa"/>
            <w:shd w:val="clear" w:color="auto" w:fill="auto"/>
            <w:vAlign w:val="center"/>
          </w:tcPr>
          <w:p w14:paraId="5F23DEB8" w14:textId="4FEBD0D7"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7E243466" w14:textId="24B7AE29" w:rsidR="0050463B" w:rsidRDefault="0050463B" w:rsidP="0050463B">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sidRPr="00156D73">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w:t>
            </w:r>
            <w:r w:rsidRPr="00156D73">
              <w:rPr>
                <w:rFonts w:ascii="Times New Roman" w:hAnsi="Times New Roman" w:cs="Times New Roman"/>
                <w:szCs w:val="21"/>
                <w:lang w:val="en-GB"/>
              </w:rPr>
              <w:t xml:space="preserve"> change may not be known to the gNB</w:t>
            </w:r>
            <w:r w:rsidRPr="00156D73">
              <w:rPr>
                <w:rFonts w:ascii="Times New Roman" w:hAnsi="Times New Roman" w:cs="Times New Roman" w:hint="eastAsia"/>
                <w:szCs w:val="21"/>
                <w:lang w:val="en-GB"/>
              </w:rPr>
              <w:t>.</w:t>
            </w:r>
          </w:p>
        </w:tc>
      </w:tr>
      <w:tr w:rsidR="00FF729D" w14:paraId="6CEB248B" w14:textId="77777777">
        <w:trPr>
          <w:trHeight w:val="409"/>
          <w:jc w:val="center"/>
        </w:trPr>
        <w:tc>
          <w:tcPr>
            <w:tcW w:w="1220" w:type="dxa"/>
            <w:shd w:val="clear" w:color="auto" w:fill="auto"/>
            <w:vAlign w:val="center"/>
          </w:tcPr>
          <w:p w14:paraId="165BA4B4" w14:textId="04053CE2"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7FD5F39" w14:textId="77777777"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54CA38A0" w14:textId="2E3B0598" w:rsidR="00FF729D" w:rsidRDefault="00FF729D" w:rsidP="00FF729D">
            <w:pPr>
              <w:rPr>
                <w:rFonts w:ascii="Times New Roman" w:eastAsia="Malgun Gothic" w:hAnsi="Times New Roman" w:cs="Times New Roman"/>
                <w:bCs/>
                <w:lang w:val="en-GB" w:eastAsia="ko-KR"/>
              </w:rPr>
            </w:pPr>
            <w:r w:rsidRPr="00A90F19">
              <w:rPr>
                <w:rFonts w:ascii="Times New Roman" w:eastAsia="Malgun Gothic" w:hAnsi="Times New Roman" w:cs="Times New Roman"/>
                <w:bCs/>
                <w:lang w:val="en-GB" w:eastAsia="ko-KR"/>
              </w:rPr>
              <w:t xml:space="preserve">The gNB would expect the UE to perform </w:t>
            </w:r>
            <w:r>
              <w:rPr>
                <w:rFonts w:ascii="Times New Roman" w:eastAsia="Malgun Gothic" w:hAnsi="Times New Roman" w:cs="Times New Roman"/>
                <w:bCs/>
                <w:lang w:val="en-GB" w:eastAsia="ko-KR"/>
              </w:rPr>
              <w:t>specific behaviours</w:t>
            </w:r>
            <w:r w:rsidRPr="00A90F19">
              <w:rPr>
                <w:rFonts w:ascii="Times New Roman" w:eastAsia="Malgun Gothic" w:hAnsi="Times New Roman" w:cs="Times New Roman"/>
                <w:bCs/>
                <w:lang w:val="en-GB" w:eastAsia="ko-KR"/>
              </w:rPr>
              <w:t xml:space="preserve"> at the window boundary </w:t>
            </w:r>
            <w:r>
              <w:rPr>
                <w:rFonts w:ascii="Times New Roman" w:eastAsia="Malgun Gothic" w:hAnsi="Times New Roman" w:cs="Times New Roman"/>
                <w:bCs/>
                <w:lang w:val="en-GB" w:eastAsia="ko-KR"/>
              </w:rPr>
              <w:t xml:space="preserve">which is limited </w:t>
            </w:r>
            <w:r w:rsidRPr="00A90F19">
              <w:rPr>
                <w:rFonts w:ascii="Times New Roman" w:eastAsia="Malgun Gothic" w:hAnsi="Times New Roman" w:cs="Times New Roman"/>
                <w:bCs/>
                <w:lang w:val="en-GB" w:eastAsia="ko-KR"/>
              </w:rPr>
              <w:t>within the time domain window to</w:t>
            </w:r>
            <w:r>
              <w:rPr>
                <w:rFonts w:ascii="Times New Roman" w:eastAsia="Malgun Gothic" w:hAnsi="Times New Roman" w:cs="Times New Roman"/>
                <w:bCs/>
                <w:lang w:val="en-GB" w:eastAsia="ko-KR"/>
              </w:rPr>
              <w:t xml:space="preserve"> satisfy power/phase continuity, it would lead performance degradation at receiver side or gNB will misunderstand UE’s behaviour. For example, when the time domain window of gNB’s perspective is larger than that of UE’s, it </w:t>
            </w:r>
            <w:r>
              <w:rPr>
                <w:rFonts w:ascii="Times New Roman" w:eastAsia="Malgun Gothic" w:hAnsi="Times New Roman" w:cs="Times New Roman"/>
                <w:bCs/>
                <w:lang w:val="en-GB" w:eastAsia="ko-KR"/>
              </w:rPr>
              <w:lastRenderedPageBreak/>
              <w:t>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5F2923" w14:paraId="5914107C" w14:textId="77777777">
        <w:trPr>
          <w:trHeight w:val="409"/>
          <w:jc w:val="center"/>
        </w:trPr>
        <w:tc>
          <w:tcPr>
            <w:tcW w:w="1220" w:type="dxa"/>
            <w:shd w:val="clear" w:color="auto" w:fill="auto"/>
            <w:vAlign w:val="center"/>
          </w:tcPr>
          <w:p w14:paraId="663DF8F2" w14:textId="7B3FA32B"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72845093" w14:textId="5363981D"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sidRPr="00156D73">
              <w:rPr>
                <w:rFonts w:ascii="Times New Roman" w:eastAsia="宋体" w:hAnsi="Times New Roman" w:cs="Times New Roman"/>
                <w:kern w:val="0"/>
                <w:szCs w:val="21"/>
                <w:lang w:eastAsia="en-US"/>
              </w:rPr>
              <w:t>frequency error correction</w:t>
            </w:r>
            <w:r>
              <w:rPr>
                <w:rFonts w:ascii="Times New Roman" w:eastAsia="宋体" w:hAnsi="Times New Roman" w:cs="Times New Roman"/>
                <w:kern w:val="0"/>
                <w:szCs w:val="21"/>
                <w:lang w:eastAsia="en-US"/>
              </w:rPr>
              <w:t xml:space="preserve"> and</w:t>
            </w:r>
            <w:r w:rsidRPr="00156D73">
              <w:rPr>
                <w:rFonts w:ascii="Times New Roman" w:eastAsia="宋体" w:hAnsi="Times New Roman" w:cs="Times New Roman"/>
                <w:kern w:val="0"/>
                <w:szCs w:val="21"/>
                <w:lang w:eastAsia="en-US"/>
              </w:rPr>
              <w:t xml:space="preserve">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time domain window size can make this issue negligible. </w:t>
            </w:r>
          </w:p>
        </w:tc>
      </w:tr>
      <w:tr w:rsidR="000C4AB1" w14:paraId="13EDF969" w14:textId="77777777">
        <w:trPr>
          <w:trHeight w:val="409"/>
          <w:jc w:val="center"/>
        </w:trPr>
        <w:tc>
          <w:tcPr>
            <w:tcW w:w="1220" w:type="dxa"/>
            <w:shd w:val="clear" w:color="auto" w:fill="auto"/>
            <w:vAlign w:val="center"/>
          </w:tcPr>
          <w:p w14:paraId="71296A20" w14:textId="0D4A38C7" w:rsidR="000C4AB1" w:rsidRDefault="000C4AB1" w:rsidP="000C4AB1">
            <w:pPr>
              <w:jc w:val="center"/>
              <w:rPr>
                <w:rFonts w:ascii="Times New Roman" w:eastAsia="MS Mincho" w:hAnsi="Times New Roman" w:cs="Times New Roman"/>
                <w:bCs/>
                <w:lang w:val="en-GB" w:eastAsia="ja-JP"/>
              </w:rPr>
            </w:pPr>
            <w:r w:rsidRPr="000C4AB1">
              <w:rPr>
                <w:rFonts w:ascii="Times New Roman" w:eastAsia="MS Mincho" w:hAnsi="Times New Roman" w:cs="Times New Roman"/>
                <w:bCs/>
                <w:lang w:val="en-GB" w:eastAsia="ja-JP"/>
              </w:rPr>
              <w:t>InterDigital</w:t>
            </w:r>
          </w:p>
        </w:tc>
        <w:tc>
          <w:tcPr>
            <w:tcW w:w="8257" w:type="dxa"/>
            <w:shd w:val="clear" w:color="auto" w:fill="auto"/>
            <w:vAlign w:val="center"/>
          </w:tcPr>
          <w:p w14:paraId="5CD935B3" w14:textId="776A6BD3" w:rsidR="000C4AB1" w:rsidRDefault="000C4AB1" w:rsidP="000C4AB1">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E52658" w14:paraId="3E05A3F9" w14:textId="77777777">
        <w:trPr>
          <w:trHeight w:val="409"/>
          <w:jc w:val="center"/>
        </w:trPr>
        <w:tc>
          <w:tcPr>
            <w:tcW w:w="1220" w:type="dxa"/>
            <w:shd w:val="clear" w:color="auto" w:fill="auto"/>
            <w:vAlign w:val="center"/>
          </w:tcPr>
          <w:p w14:paraId="54A5404B" w14:textId="47A3821B" w:rsidR="00E52658" w:rsidRPr="000C4AB1" w:rsidRDefault="00E52658" w:rsidP="000C4AB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2A06312" w14:textId="549E4FBD" w:rsidR="00E52658" w:rsidRDefault="00E52658" w:rsidP="000C4AB1">
            <w:pPr>
              <w:rPr>
                <w:rFonts w:ascii="Times New Roman" w:hAnsi="Times New Roman" w:cs="Times New Roman"/>
                <w:bCs/>
                <w:lang w:val="en-GB"/>
              </w:rPr>
            </w:pPr>
            <w:r w:rsidRPr="00E52658">
              <w:rPr>
                <w:rFonts w:ascii="Times New Roman" w:hAnsi="Times New Roman" w:cs="Times New Roman"/>
                <w:bCs/>
                <w:lang w:val="en-GB"/>
              </w:rPr>
              <w:t>We think it is not needed because the event impacting phase continuity by UE can be prevented by the TDW.</w:t>
            </w:r>
          </w:p>
        </w:tc>
      </w:tr>
      <w:tr w:rsidR="00085EC6" w14:paraId="39226B0A" w14:textId="77777777">
        <w:trPr>
          <w:trHeight w:val="409"/>
          <w:jc w:val="center"/>
        </w:trPr>
        <w:tc>
          <w:tcPr>
            <w:tcW w:w="1220" w:type="dxa"/>
            <w:shd w:val="clear" w:color="auto" w:fill="auto"/>
            <w:vAlign w:val="center"/>
          </w:tcPr>
          <w:p w14:paraId="5727972F" w14:textId="48BFA7FB" w:rsidR="00085EC6" w:rsidRPr="00085EC6" w:rsidRDefault="00085EC6" w:rsidP="000C4AB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4DFCF5A" w14:textId="7B9C3354" w:rsidR="00085EC6" w:rsidRPr="00E52658" w:rsidRDefault="00085EC6" w:rsidP="000C4AB1">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w:t>
            </w:r>
            <w:r w:rsidRPr="00C469FA">
              <w:rPr>
                <w:rFonts w:ascii="Times New Roman" w:hAnsi="Times New Roman" w:cs="Times New Roman"/>
                <w:bCs/>
                <w:lang w:val="en-GB"/>
              </w:rPr>
              <w:t>conservative</w:t>
            </w:r>
            <w:r>
              <w:rPr>
                <w:rFonts w:ascii="Times New Roman" w:hAnsi="Times New Roman" w:cs="Times New Roman"/>
                <w:bCs/>
                <w:lang w:val="en-GB"/>
              </w:rPr>
              <w:t xml:space="preserve"> manner.</w:t>
            </w:r>
          </w:p>
        </w:tc>
      </w:tr>
      <w:tr w:rsidR="00E8599C" w14:paraId="76D54B40" w14:textId="77777777">
        <w:trPr>
          <w:trHeight w:val="409"/>
          <w:jc w:val="center"/>
        </w:trPr>
        <w:tc>
          <w:tcPr>
            <w:tcW w:w="1220" w:type="dxa"/>
            <w:shd w:val="clear" w:color="auto" w:fill="auto"/>
            <w:vAlign w:val="center"/>
          </w:tcPr>
          <w:p w14:paraId="74B4ECAA" w14:textId="2104FD48"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5BE838BB" w14:textId="577581C1" w:rsidR="00E8599C" w:rsidRDefault="00E8599C" w:rsidP="00E8599C">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7B76CB" w14:paraId="446D1899" w14:textId="77777777">
        <w:trPr>
          <w:trHeight w:val="409"/>
          <w:jc w:val="center"/>
        </w:trPr>
        <w:tc>
          <w:tcPr>
            <w:tcW w:w="1220" w:type="dxa"/>
            <w:shd w:val="clear" w:color="auto" w:fill="auto"/>
            <w:vAlign w:val="center"/>
          </w:tcPr>
          <w:p w14:paraId="1140D9FA" w14:textId="70AB9D77" w:rsidR="007B76CB" w:rsidRDefault="007B76CB"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FF711A6" w14:textId="57229EB6" w:rsidR="007B76CB" w:rsidRDefault="007F30F4" w:rsidP="00E8599C">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bl>
    <w:p w14:paraId="380C9497" w14:textId="77777777" w:rsidR="0017481A" w:rsidRDefault="0017481A"/>
    <w:p w14:paraId="55AD3541" w14:textId="77777777" w:rsidR="0017481A" w:rsidRDefault="00E86BDC">
      <w:pPr>
        <w:pStyle w:val="2"/>
        <w:spacing w:before="156" w:after="156"/>
        <w:rPr>
          <w:rFonts w:ascii="Arial" w:hAnsi="Arial" w:cs="Arial"/>
        </w:rPr>
      </w:pPr>
      <w:r>
        <w:rPr>
          <w:rFonts w:ascii="Arial" w:hAnsi="Arial" w:cs="Arial"/>
        </w:rPr>
        <w:t>3.3 Optimization of DMRS location in time domain</w:t>
      </w:r>
    </w:p>
    <w:p w14:paraId="70E0D4A1"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C4A1268" w14:textId="77777777" w:rsidR="0017481A" w:rsidRDefault="00E86BDC">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0B10B9A" w14:textId="77777777" w:rsidR="0017481A" w:rsidRDefault="00E86BDC">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6316FB78" w14:textId="77777777" w:rsidR="0017481A" w:rsidRDefault="00E86BDC">
      <w:pPr>
        <w:pStyle w:val="af8"/>
        <w:numPr>
          <w:ilvl w:val="0"/>
          <w:numId w:val="30"/>
        </w:numPr>
        <w:ind w:firstLineChars="0"/>
        <w:rPr>
          <w:sz w:val="21"/>
          <w:szCs w:val="21"/>
        </w:rPr>
      </w:pPr>
      <w:r>
        <w:rPr>
          <w:sz w:val="21"/>
          <w:szCs w:val="21"/>
        </w:rPr>
        <w:t>For joint channel estimation over PUSCH transmissions, DMRS located in special slots is supported in the following cases,</w:t>
      </w:r>
    </w:p>
    <w:p w14:paraId="03BA1359" w14:textId="77777777" w:rsidR="0017481A" w:rsidRDefault="00E86BDC">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484EE43" w14:textId="77777777" w:rsidR="0017481A" w:rsidRDefault="00E86BDC">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AB54B45" w14:textId="77777777" w:rsidR="0017481A" w:rsidRDefault="00E86BDC">
      <w:pPr>
        <w:pStyle w:val="af8"/>
        <w:numPr>
          <w:ilvl w:val="1"/>
          <w:numId w:val="21"/>
        </w:numPr>
        <w:adjustRightInd/>
        <w:spacing w:line="252" w:lineRule="auto"/>
        <w:ind w:left="780" w:firstLineChars="0"/>
        <w:rPr>
          <w:sz w:val="21"/>
          <w:szCs w:val="21"/>
        </w:rPr>
      </w:pPr>
      <w:r>
        <w:rPr>
          <w:sz w:val="21"/>
          <w:szCs w:val="21"/>
        </w:rPr>
        <w:t>FFS: Transmission of different TBs</w:t>
      </w:r>
    </w:p>
    <w:p w14:paraId="2815621F" w14:textId="77777777" w:rsidR="0017481A" w:rsidRDefault="00E86BDC">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576200BF" w14:textId="77777777" w:rsidR="0017481A" w:rsidRDefault="00E86BDC">
      <w:pPr>
        <w:widowControl/>
        <w:numPr>
          <w:ilvl w:val="0"/>
          <w:numId w:val="30"/>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7403735" w14:textId="77777777">
        <w:trPr>
          <w:trHeight w:val="409"/>
          <w:jc w:val="center"/>
        </w:trPr>
        <w:tc>
          <w:tcPr>
            <w:tcW w:w="1220" w:type="dxa"/>
            <w:shd w:val="clear" w:color="auto" w:fill="auto"/>
            <w:vAlign w:val="center"/>
          </w:tcPr>
          <w:p w14:paraId="65C3962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1B6405D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9F6A995" w14:textId="77777777">
        <w:trPr>
          <w:trHeight w:val="409"/>
          <w:jc w:val="center"/>
        </w:trPr>
        <w:tc>
          <w:tcPr>
            <w:tcW w:w="1220" w:type="dxa"/>
            <w:shd w:val="clear" w:color="auto" w:fill="auto"/>
            <w:vAlign w:val="center"/>
          </w:tcPr>
          <w:p w14:paraId="2592D801"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D75597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17481A" w14:paraId="437F6FDD" w14:textId="77777777">
        <w:trPr>
          <w:trHeight w:val="419"/>
          <w:jc w:val="center"/>
        </w:trPr>
        <w:tc>
          <w:tcPr>
            <w:tcW w:w="1220" w:type="dxa"/>
            <w:shd w:val="clear" w:color="auto" w:fill="auto"/>
            <w:vAlign w:val="center"/>
          </w:tcPr>
          <w:p w14:paraId="36D4BA88"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1A04C17C" w14:textId="77777777" w:rsidR="0017481A" w:rsidRDefault="00E86BDC">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951790" w14:paraId="6B902332" w14:textId="77777777">
        <w:trPr>
          <w:trHeight w:val="409"/>
          <w:jc w:val="center"/>
        </w:trPr>
        <w:tc>
          <w:tcPr>
            <w:tcW w:w="1220" w:type="dxa"/>
            <w:shd w:val="clear" w:color="auto" w:fill="auto"/>
            <w:vAlign w:val="center"/>
          </w:tcPr>
          <w:p w14:paraId="0AF34582" w14:textId="54B9D38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1BE45FF" w14:textId="0577979D" w:rsidR="00951790" w:rsidRDefault="00951790" w:rsidP="00951790">
            <w:pPr>
              <w:rPr>
                <w:rFonts w:ascii="Times New Roman" w:hAnsi="Times New Roman" w:cs="Times New Roman"/>
                <w:bCs/>
                <w:lang w:val="en-GB"/>
              </w:rPr>
            </w:pPr>
            <w:r>
              <w:rPr>
                <w:rFonts w:ascii="Times New Roman" w:hAnsi="Times New Roman" w:cs="Times New Roman"/>
                <w:bCs/>
                <w:lang w:val="en-GB"/>
              </w:rPr>
              <w:t>Alt 2 is preferred.</w:t>
            </w:r>
          </w:p>
        </w:tc>
      </w:tr>
      <w:tr w:rsidR="00ED35D3" w14:paraId="192C0CD5" w14:textId="77777777">
        <w:trPr>
          <w:trHeight w:val="409"/>
          <w:jc w:val="center"/>
        </w:trPr>
        <w:tc>
          <w:tcPr>
            <w:tcW w:w="1220" w:type="dxa"/>
            <w:shd w:val="clear" w:color="auto" w:fill="auto"/>
            <w:vAlign w:val="center"/>
          </w:tcPr>
          <w:p w14:paraId="1209B276" w14:textId="32AD50EB"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9101616" w14:textId="3E0628A1" w:rsidR="00ED35D3" w:rsidRDefault="00ED35D3" w:rsidP="00ED35D3">
            <w:pPr>
              <w:rPr>
                <w:rFonts w:ascii="Times New Roman" w:hAnsi="Times New Roman" w:cs="Times New Roman"/>
                <w:bCs/>
                <w:lang w:val="en-GB"/>
              </w:rPr>
            </w:pPr>
            <w:r>
              <w:rPr>
                <w:rFonts w:ascii="Times New Roman" w:hAnsi="Times New Roman" w:cs="Times New Roman"/>
                <w:bCs/>
                <w:lang w:val="en-GB"/>
              </w:rPr>
              <w:t>We support Alt. 2.</w:t>
            </w:r>
          </w:p>
        </w:tc>
      </w:tr>
      <w:tr w:rsidR="0098058F" w14:paraId="185806EF" w14:textId="77777777">
        <w:trPr>
          <w:trHeight w:val="409"/>
          <w:jc w:val="center"/>
        </w:trPr>
        <w:tc>
          <w:tcPr>
            <w:tcW w:w="1220" w:type="dxa"/>
            <w:shd w:val="clear" w:color="auto" w:fill="auto"/>
            <w:vAlign w:val="center"/>
          </w:tcPr>
          <w:p w14:paraId="5CBF286D" w14:textId="50886F70" w:rsidR="0098058F" w:rsidRDefault="0098058F" w:rsidP="0098058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1D27F5C1" w14:textId="77777777" w:rsidR="0098058F" w:rsidRDefault="0098058F" w:rsidP="0098058F">
            <w:pPr>
              <w:rPr>
                <w:rFonts w:ascii="Times New Roman" w:hAnsi="Times New Roman" w:cs="Times New Roman"/>
                <w:bCs/>
                <w:lang w:val="en-GB"/>
              </w:rPr>
            </w:pPr>
            <w:r>
              <w:rPr>
                <w:rFonts w:ascii="Times New Roman" w:hAnsi="Times New Roman" w:cs="Times New Roman"/>
                <w:bCs/>
                <w:lang w:val="en-GB"/>
              </w:rPr>
              <w:t xml:space="preserve">We support Alt. 2. </w:t>
            </w:r>
          </w:p>
          <w:p w14:paraId="2C7ED256" w14:textId="210BAD54" w:rsidR="0098058F" w:rsidRDefault="0098058F" w:rsidP="0098058F">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sidRPr="00AF4387">
              <w:rPr>
                <w:rFonts w:ascii="Times New Roman" w:eastAsia="Batang" w:hAnsi="Times New Roman" w:cs="Times New Roman"/>
                <w:kern w:val="0"/>
                <w:szCs w:val="21"/>
                <w:lang w:val="en-GB"/>
              </w:rPr>
              <w:t xml:space="preserve">ptimization of DMRS </w:t>
            </w:r>
            <w:r>
              <w:rPr>
                <w:rFonts w:ascii="Times New Roman" w:eastAsia="Batang" w:hAnsi="Times New Roman" w:cs="Times New Roman"/>
                <w:kern w:val="0"/>
                <w:szCs w:val="21"/>
                <w:lang w:val="en-GB"/>
              </w:rPr>
              <w:t>location</w:t>
            </w:r>
            <w:r w:rsidRPr="00AF4387">
              <w:rPr>
                <w:rFonts w:ascii="Times New Roman" w:eastAsia="Batang" w:hAnsi="Times New Roman" w:cs="Times New Roman"/>
                <w:kern w:val="0"/>
                <w:szCs w:val="21"/>
                <w:lang w:val="en-GB"/>
              </w:rPr>
              <w:t xml:space="preserve"> in time domain for PUSCH </w:t>
            </w:r>
            <w:r w:rsidRPr="00AF4387">
              <w:rPr>
                <w:rFonts w:ascii="Times New Roman" w:eastAsia="Batang" w:hAnsi="Times New Roman" w:cs="Times New Roman"/>
                <w:kern w:val="0"/>
                <w:szCs w:val="21"/>
                <w:lang w:val="en-GB" w:eastAsia="x-none"/>
              </w:rPr>
              <w:t>is not considered for joint channel estimation in Rel-17</w:t>
            </w:r>
          </w:p>
        </w:tc>
      </w:tr>
      <w:tr w:rsidR="00AB4679" w14:paraId="1FF47398" w14:textId="77777777">
        <w:trPr>
          <w:trHeight w:val="409"/>
          <w:jc w:val="center"/>
        </w:trPr>
        <w:tc>
          <w:tcPr>
            <w:tcW w:w="1220" w:type="dxa"/>
            <w:shd w:val="clear" w:color="auto" w:fill="auto"/>
            <w:vAlign w:val="center"/>
          </w:tcPr>
          <w:p w14:paraId="11D9B59D" w14:textId="46E2CB7B" w:rsidR="00AB4679" w:rsidRDefault="00AB4679" w:rsidP="00AB4679">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818F178" w14:textId="05A50940" w:rsidR="00AB4679" w:rsidRDefault="00AB4679" w:rsidP="00AB4679">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3C4961" w14:paraId="2231730C" w14:textId="77777777">
        <w:trPr>
          <w:trHeight w:val="409"/>
          <w:jc w:val="center"/>
        </w:trPr>
        <w:tc>
          <w:tcPr>
            <w:tcW w:w="1220" w:type="dxa"/>
            <w:shd w:val="clear" w:color="auto" w:fill="auto"/>
            <w:vAlign w:val="center"/>
          </w:tcPr>
          <w:p w14:paraId="319FC08C" w14:textId="5BCFF15E" w:rsidR="003C4961" w:rsidRDefault="003C4961" w:rsidP="003C4961">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8AA8EB4" w14:textId="536B933E" w:rsidR="003C4961" w:rsidRDefault="003C4961" w:rsidP="003C4961">
            <w:pPr>
              <w:rPr>
                <w:rFonts w:ascii="Times New Roman" w:hAnsi="Times New Roman" w:cs="Times New Roman"/>
                <w:bCs/>
                <w:lang w:val="en-GB"/>
              </w:rPr>
            </w:pPr>
            <w:r>
              <w:rPr>
                <w:rFonts w:ascii="Times New Roman" w:hAnsi="Times New Roman" w:cs="Times New Roman"/>
                <w:bCs/>
                <w:lang w:val="en-GB"/>
              </w:rPr>
              <w:t>Alt 2 is preferred.</w:t>
            </w:r>
          </w:p>
        </w:tc>
      </w:tr>
      <w:tr w:rsidR="00FF729D" w14:paraId="2DABCEAD" w14:textId="77777777">
        <w:trPr>
          <w:trHeight w:val="409"/>
          <w:jc w:val="center"/>
        </w:trPr>
        <w:tc>
          <w:tcPr>
            <w:tcW w:w="1220" w:type="dxa"/>
            <w:shd w:val="clear" w:color="auto" w:fill="auto"/>
            <w:vAlign w:val="center"/>
          </w:tcPr>
          <w:p w14:paraId="17C73E0F" w14:textId="18B32650" w:rsidR="00FF729D" w:rsidRDefault="00FF729D" w:rsidP="00FF729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1A47866" w14:textId="2BD18163" w:rsidR="00FF729D" w:rsidRDefault="00FF729D" w:rsidP="00FF729D">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D5244E" w14:paraId="7EDD1253" w14:textId="77777777">
        <w:trPr>
          <w:trHeight w:val="409"/>
          <w:jc w:val="center"/>
        </w:trPr>
        <w:tc>
          <w:tcPr>
            <w:tcW w:w="1220" w:type="dxa"/>
            <w:shd w:val="clear" w:color="auto" w:fill="auto"/>
            <w:vAlign w:val="center"/>
          </w:tcPr>
          <w:p w14:paraId="061D17E9" w14:textId="73646002" w:rsidR="00D5244E" w:rsidRDefault="00D5244E" w:rsidP="00D5244E">
            <w:pPr>
              <w:jc w:val="center"/>
              <w:rPr>
                <w:rFonts w:ascii="Times New Roman" w:eastAsia="Malgun Gothic" w:hAnsi="Times New Roman" w:cs="Times New Roman"/>
                <w:bCs/>
                <w:lang w:val="en-GB" w:eastAsia="ko-KR"/>
              </w:rPr>
            </w:pPr>
            <w:r w:rsidRPr="00D5244E">
              <w:rPr>
                <w:rFonts w:ascii="Times New Roman" w:eastAsia="Malgun Gothic" w:hAnsi="Times New Roman" w:cs="Times New Roman"/>
                <w:bCs/>
                <w:lang w:val="en-GB" w:eastAsia="ko-KR"/>
              </w:rPr>
              <w:t>InterDigital</w:t>
            </w:r>
          </w:p>
        </w:tc>
        <w:tc>
          <w:tcPr>
            <w:tcW w:w="8257" w:type="dxa"/>
            <w:shd w:val="clear" w:color="auto" w:fill="auto"/>
            <w:vAlign w:val="center"/>
          </w:tcPr>
          <w:p w14:paraId="252B07F5" w14:textId="52C54FB9" w:rsidR="00D5244E" w:rsidRDefault="00D5244E" w:rsidP="00D5244E">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546697" w14:paraId="532CA1DA" w14:textId="77777777">
        <w:trPr>
          <w:trHeight w:val="409"/>
          <w:jc w:val="center"/>
        </w:trPr>
        <w:tc>
          <w:tcPr>
            <w:tcW w:w="1220" w:type="dxa"/>
            <w:shd w:val="clear" w:color="auto" w:fill="auto"/>
            <w:vAlign w:val="center"/>
          </w:tcPr>
          <w:p w14:paraId="6677A0C1" w14:textId="33E97BD1" w:rsidR="00546697" w:rsidRPr="00546697" w:rsidRDefault="00546697" w:rsidP="00D5244E">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65EF012" w14:textId="0DD5FB0B" w:rsidR="00546697" w:rsidRPr="00546697" w:rsidRDefault="00546697" w:rsidP="00D5244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E8599C" w14:paraId="26494FB8" w14:textId="77777777">
        <w:trPr>
          <w:trHeight w:val="409"/>
          <w:jc w:val="center"/>
        </w:trPr>
        <w:tc>
          <w:tcPr>
            <w:tcW w:w="1220" w:type="dxa"/>
            <w:shd w:val="clear" w:color="auto" w:fill="auto"/>
            <w:vAlign w:val="center"/>
          </w:tcPr>
          <w:p w14:paraId="6EEB2E7B" w14:textId="634DA887" w:rsidR="00E8599C" w:rsidRDefault="00E8599C" w:rsidP="00E8599C">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4F630F28" w14:textId="35471D7B" w:rsidR="00E8599C" w:rsidRDefault="00E8599C" w:rsidP="00E8599C">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6058E" w14:paraId="73FDB0A7" w14:textId="77777777">
        <w:trPr>
          <w:trHeight w:val="409"/>
          <w:jc w:val="center"/>
        </w:trPr>
        <w:tc>
          <w:tcPr>
            <w:tcW w:w="1220" w:type="dxa"/>
            <w:shd w:val="clear" w:color="auto" w:fill="auto"/>
            <w:vAlign w:val="center"/>
          </w:tcPr>
          <w:p w14:paraId="2922447C" w14:textId="010598DA" w:rsidR="0066058E" w:rsidRDefault="0066058E" w:rsidP="00E8599C">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8257" w:type="dxa"/>
            <w:shd w:val="clear" w:color="auto" w:fill="auto"/>
            <w:vAlign w:val="center"/>
          </w:tcPr>
          <w:p w14:paraId="22AA2297" w14:textId="015EA622" w:rsidR="0066058E" w:rsidRDefault="0066058E" w:rsidP="00E8599C">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95462E" w14:paraId="7DA8D6F5" w14:textId="77777777">
        <w:trPr>
          <w:trHeight w:val="409"/>
          <w:jc w:val="center"/>
        </w:trPr>
        <w:tc>
          <w:tcPr>
            <w:tcW w:w="1220" w:type="dxa"/>
            <w:shd w:val="clear" w:color="auto" w:fill="auto"/>
            <w:vAlign w:val="center"/>
          </w:tcPr>
          <w:p w14:paraId="526D8FEE" w14:textId="68B165BC"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503789A8" w14:textId="717110D5"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bl>
    <w:p w14:paraId="13A33405" w14:textId="77777777" w:rsidR="0017481A" w:rsidRDefault="0017481A">
      <w:pPr>
        <w:tabs>
          <w:tab w:val="left" w:pos="1701"/>
        </w:tabs>
        <w:spacing w:after="120" w:line="240" w:lineRule="auto"/>
        <w:jc w:val="left"/>
      </w:pPr>
    </w:p>
    <w:p w14:paraId="770F6B38"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2591478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1717CAD" w14:textId="77777777" w:rsidR="0017481A" w:rsidRDefault="00E86BDC">
      <w:pPr>
        <w:pStyle w:val="af8"/>
        <w:numPr>
          <w:ilvl w:val="0"/>
          <w:numId w:val="30"/>
        </w:numPr>
        <w:ind w:firstLineChars="0"/>
        <w:rPr>
          <w:sz w:val="21"/>
          <w:szCs w:val="21"/>
        </w:rPr>
      </w:pPr>
      <w:r>
        <w:rPr>
          <w:rFonts w:hint="eastAsia"/>
          <w:sz w:val="21"/>
          <w:szCs w:val="21"/>
          <w:lang w:eastAsia="zh-CN"/>
        </w:rPr>
        <w:lastRenderedPageBreak/>
        <w:t>A</w:t>
      </w:r>
      <w:r>
        <w:rPr>
          <w:sz w:val="21"/>
          <w:szCs w:val="21"/>
          <w:lang w:eastAsia="zh-CN"/>
        </w:rPr>
        <w:t xml:space="preserve">lt 1: UE is not expected to receive </w:t>
      </w:r>
      <w:r>
        <w:rPr>
          <w:sz w:val="21"/>
          <w:szCs w:val="21"/>
        </w:rPr>
        <w:t>TPC commands during the current time domain window or sub window.</w:t>
      </w:r>
    </w:p>
    <w:p w14:paraId="09C8DE01" w14:textId="77777777" w:rsidR="0017481A" w:rsidRDefault="00E86BDC">
      <w:pPr>
        <w:pStyle w:val="af8"/>
        <w:numPr>
          <w:ilvl w:val="0"/>
          <w:numId w:val="30"/>
        </w:numPr>
        <w:ind w:firstLineChars="0"/>
        <w:rPr>
          <w:sz w:val="21"/>
          <w:szCs w:val="21"/>
        </w:rPr>
      </w:pPr>
      <w:r>
        <w:rPr>
          <w:sz w:val="21"/>
          <w:szCs w:val="21"/>
        </w:rPr>
        <w:t>Alt 2: UE Receives and accumulates TPC commands without taking effect during the current time domain window or sub window.</w:t>
      </w:r>
    </w:p>
    <w:p w14:paraId="79F98814" w14:textId="77777777" w:rsidR="0017481A" w:rsidRDefault="00E86BDC">
      <w:pPr>
        <w:pStyle w:val="af8"/>
        <w:numPr>
          <w:ilvl w:val="0"/>
          <w:numId w:val="30"/>
        </w:numPr>
        <w:ind w:firstLineChars="0"/>
        <w:rPr>
          <w:sz w:val="21"/>
          <w:szCs w:val="21"/>
        </w:rPr>
      </w:pPr>
      <w:r>
        <w:rPr>
          <w:sz w:val="21"/>
          <w:szCs w:val="21"/>
        </w:rPr>
        <w:t>Alt 3: Modifying the TPC commands accumulation range so that power control is performed per time domain window or sub window.</w:t>
      </w:r>
    </w:p>
    <w:p w14:paraId="74E65E8C" w14:textId="77777777" w:rsidR="0017481A" w:rsidRDefault="00E86BDC">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7EF498AF" w14:textId="77777777">
        <w:trPr>
          <w:trHeight w:val="409"/>
          <w:jc w:val="center"/>
        </w:trPr>
        <w:tc>
          <w:tcPr>
            <w:tcW w:w="1220" w:type="dxa"/>
            <w:shd w:val="clear" w:color="auto" w:fill="auto"/>
            <w:vAlign w:val="center"/>
          </w:tcPr>
          <w:p w14:paraId="44C627A8"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EC292F"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D75B3E7" w14:textId="77777777">
        <w:trPr>
          <w:trHeight w:val="409"/>
          <w:jc w:val="center"/>
        </w:trPr>
        <w:tc>
          <w:tcPr>
            <w:tcW w:w="1220" w:type="dxa"/>
            <w:shd w:val="clear" w:color="auto" w:fill="auto"/>
            <w:vAlign w:val="center"/>
          </w:tcPr>
          <w:p w14:paraId="08925CA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1F9210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17481A" w14:paraId="540BD477" w14:textId="77777777">
        <w:trPr>
          <w:trHeight w:val="419"/>
          <w:jc w:val="center"/>
        </w:trPr>
        <w:tc>
          <w:tcPr>
            <w:tcW w:w="1220" w:type="dxa"/>
            <w:shd w:val="clear" w:color="auto" w:fill="auto"/>
            <w:vAlign w:val="center"/>
          </w:tcPr>
          <w:p w14:paraId="2783B083"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0217545B"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17481A" w14:paraId="405BA026" w14:textId="77777777">
        <w:trPr>
          <w:trHeight w:val="409"/>
          <w:jc w:val="center"/>
        </w:trPr>
        <w:tc>
          <w:tcPr>
            <w:tcW w:w="1220" w:type="dxa"/>
            <w:shd w:val="clear" w:color="auto" w:fill="auto"/>
            <w:vAlign w:val="center"/>
          </w:tcPr>
          <w:p w14:paraId="64E2B5EB" w14:textId="1221F509" w:rsidR="0017481A" w:rsidRDefault="00951790">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869DD4C" w14:textId="05237232" w:rsidR="0017481A" w:rsidRDefault="00951790">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ED35D3" w14:paraId="7BEB7F0A" w14:textId="77777777">
        <w:trPr>
          <w:trHeight w:val="409"/>
          <w:jc w:val="center"/>
        </w:trPr>
        <w:tc>
          <w:tcPr>
            <w:tcW w:w="1220" w:type="dxa"/>
            <w:shd w:val="clear" w:color="auto" w:fill="auto"/>
            <w:vAlign w:val="center"/>
          </w:tcPr>
          <w:p w14:paraId="7F58AA95" w14:textId="27B1A7DC"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07950B9F" w14:textId="6581706D" w:rsidR="00ED35D3" w:rsidRDefault="00ED35D3" w:rsidP="00ED35D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972453" w14:paraId="33BF1528" w14:textId="77777777">
        <w:trPr>
          <w:trHeight w:val="409"/>
          <w:jc w:val="center"/>
        </w:trPr>
        <w:tc>
          <w:tcPr>
            <w:tcW w:w="1220" w:type="dxa"/>
            <w:shd w:val="clear" w:color="auto" w:fill="auto"/>
            <w:vAlign w:val="center"/>
          </w:tcPr>
          <w:p w14:paraId="70DB876D" w14:textId="41101BE4" w:rsidR="00972453" w:rsidRDefault="00972453" w:rsidP="009724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0E747ED" w14:textId="220ADEE9" w:rsidR="00972453" w:rsidRDefault="00972453" w:rsidP="0097245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C209E6" w14:paraId="748B61EA" w14:textId="77777777">
        <w:trPr>
          <w:trHeight w:val="409"/>
          <w:jc w:val="center"/>
        </w:trPr>
        <w:tc>
          <w:tcPr>
            <w:tcW w:w="1220" w:type="dxa"/>
            <w:shd w:val="clear" w:color="auto" w:fill="auto"/>
            <w:vAlign w:val="center"/>
          </w:tcPr>
          <w:p w14:paraId="038B71CD" w14:textId="3CDF877F"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65DFA03" w14:textId="6227C23C" w:rsidR="00C209E6" w:rsidRDefault="00C209E6" w:rsidP="00C209E6">
            <w:pPr>
              <w:rPr>
                <w:rFonts w:ascii="Times New Roman" w:hAnsi="Times New Roman" w:cs="Times New Roman"/>
                <w:bCs/>
                <w:lang w:val="en-GB"/>
              </w:rPr>
            </w:pPr>
            <w:r>
              <w:rPr>
                <w:rFonts w:ascii="Times New Roman" w:hAnsi="Times New Roman" w:cs="Times New Roman"/>
                <w:bCs/>
                <w:lang w:val="en-GB"/>
              </w:rPr>
              <w:t>We support Alt. 1. Given that sub-window should be a part of time domain window</w:t>
            </w:r>
            <w:r w:rsidR="00593608">
              <w:rPr>
                <w:rFonts w:ascii="Times New Roman" w:hAnsi="Times New Roman" w:cs="Times New Roman"/>
                <w:bCs/>
                <w:lang w:val="en-GB"/>
              </w:rPr>
              <w:t xml:space="preserve"> and we do not have formal agreement of sub-window, w</w:t>
            </w:r>
            <w:r>
              <w:rPr>
                <w:rFonts w:ascii="Times New Roman" w:hAnsi="Times New Roman" w:cs="Times New Roman"/>
                <w:bCs/>
                <w:lang w:val="en-GB"/>
              </w:rPr>
              <w:t xml:space="preserve">e suggest to modify this as </w:t>
            </w:r>
          </w:p>
          <w:p w14:paraId="3E4D2DFD"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w:t>
            </w:r>
            <w:r w:rsidRPr="00F53F8F">
              <w:rPr>
                <w:rFonts w:ascii="Times New Roman" w:hAnsi="Times New Roman" w:cs="Times New Roman"/>
                <w:bCs/>
                <w:lang w:val="en-GB"/>
              </w:rPr>
              <w:t xml:space="preserve">UE is not expected to receive TPC commands during the current time domain window </w:t>
            </w:r>
            <w:r w:rsidRPr="00F53F8F">
              <w:rPr>
                <w:rFonts w:ascii="Times New Roman" w:hAnsi="Times New Roman" w:cs="Times New Roman"/>
                <w:bCs/>
                <w:strike/>
                <w:color w:val="FF0000"/>
                <w:lang w:val="en-GB"/>
              </w:rPr>
              <w:t>or sub window</w:t>
            </w:r>
            <w:r>
              <w:rPr>
                <w:rFonts w:ascii="Times New Roman" w:hAnsi="Times New Roman" w:cs="Times New Roman"/>
                <w:bCs/>
                <w:lang w:val="en-GB"/>
              </w:rPr>
              <w:t>”</w:t>
            </w:r>
          </w:p>
          <w:p w14:paraId="31EA2824"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79970DC" w14:textId="7F12AFC3"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0B1277" w14:paraId="23207F46" w14:textId="77777777">
        <w:trPr>
          <w:trHeight w:val="409"/>
          <w:jc w:val="center"/>
        </w:trPr>
        <w:tc>
          <w:tcPr>
            <w:tcW w:w="1220" w:type="dxa"/>
            <w:shd w:val="clear" w:color="auto" w:fill="auto"/>
            <w:vAlign w:val="center"/>
          </w:tcPr>
          <w:p w14:paraId="0263FF69" w14:textId="37CF235D" w:rsidR="000B1277" w:rsidRDefault="000B1277" w:rsidP="000B12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14A1BFC" w14:textId="208C711E" w:rsidR="000B1277" w:rsidRDefault="000B1277" w:rsidP="000B12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8E4F1E" w14:paraId="4A58788A" w14:textId="77777777">
        <w:trPr>
          <w:trHeight w:val="409"/>
          <w:jc w:val="center"/>
        </w:trPr>
        <w:tc>
          <w:tcPr>
            <w:tcW w:w="1220" w:type="dxa"/>
            <w:shd w:val="clear" w:color="auto" w:fill="auto"/>
            <w:vAlign w:val="center"/>
          </w:tcPr>
          <w:p w14:paraId="595E4735" w14:textId="29F8E9BD" w:rsidR="008E4F1E" w:rsidRDefault="008E4F1E" w:rsidP="008E4F1E">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0DEB1D2" w14:textId="4D2BD2EC" w:rsidR="008E4F1E" w:rsidRDefault="008E4F1E" w:rsidP="008E4F1E">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50463B" w14:paraId="105C5DE5" w14:textId="77777777">
        <w:trPr>
          <w:trHeight w:val="409"/>
          <w:jc w:val="center"/>
        </w:trPr>
        <w:tc>
          <w:tcPr>
            <w:tcW w:w="1220" w:type="dxa"/>
            <w:shd w:val="clear" w:color="auto" w:fill="auto"/>
            <w:vAlign w:val="center"/>
          </w:tcPr>
          <w:p w14:paraId="50017E23" w14:textId="428AD828" w:rsidR="0050463B" w:rsidRDefault="0050463B" w:rsidP="008E4F1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8257" w:type="dxa"/>
            <w:shd w:val="clear" w:color="auto" w:fill="auto"/>
            <w:vAlign w:val="center"/>
          </w:tcPr>
          <w:p w14:paraId="6872DD47" w14:textId="77777777" w:rsidR="0050463B" w:rsidRP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We support Alt.2.</w:t>
            </w:r>
          </w:p>
          <w:p w14:paraId="6450F1E2" w14:textId="199FDE89" w:rsid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A UE updates the closed-loop power control(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FF729D" w14:paraId="5A99681F" w14:textId="77777777">
        <w:trPr>
          <w:trHeight w:val="409"/>
          <w:jc w:val="center"/>
        </w:trPr>
        <w:tc>
          <w:tcPr>
            <w:tcW w:w="1220" w:type="dxa"/>
            <w:shd w:val="clear" w:color="auto" w:fill="auto"/>
            <w:vAlign w:val="center"/>
          </w:tcPr>
          <w:p w14:paraId="1B7FCFCE" w14:textId="6CBD0F79"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153E589" w14:textId="2C0781FB" w:rsidR="00FF729D" w:rsidRPr="0050463B" w:rsidRDefault="00FF729D" w:rsidP="00FF729D">
            <w:pPr>
              <w:rPr>
                <w:rFonts w:ascii="Times New Roman" w:hAnsi="Times New Roman" w:cs="Times New Roman"/>
                <w:bCs/>
                <w:lang w:val="en-GB"/>
              </w:rPr>
            </w:pPr>
            <w:r>
              <w:rPr>
                <w:rFonts w:ascii="Times New Roman" w:eastAsia="Malgun Gothic" w:hAnsi="Times New Roman" w:cs="Times New Roman"/>
                <w:bCs/>
                <w:lang w:val="en-GB" w:eastAsia="ko-KR"/>
              </w:rPr>
              <w:t>We</w:t>
            </w:r>
            <w:r w:rsidRPr="00A13D5D">
              <w:rPr>
                <w:rFonts w:ascii="Times New Roman" w:eastAsia="Malgun Gothic" w:hAnsi="Times New Roman" w:cs="Times New Roman"/>
                <w:bCs/>
                <w:lang w:val="en-GB" w:eastAsia="ko-KR"/>
              </w:rPr>
              <w:t xml:space="preserv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5F2923" w14:paraId="335165FC" w14:textId="77777777">
        <w:trPr>
          <w:trHeight w:val="409"/>
          <w:jc w:val="center"/>
        </w:trPr>
        <w:tc>
          <w:tcPr>
            <w:tcW w:w="1220" w:type="dxa"/>
            <w:shd w:val="clear" w:color="auto" w:fill="auto"/>
            <w:vAlign w:val="center"/>
          </w:tcPr>
          <w:p w14:paraId="440E81DD" w14:textId="1508A426"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B98E335" w14:textId="078E0C64"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C6618F" w14:paraId="641CDACF" w14:textId="77777777">
        <w:trPr>
          <w:trHeight w:val="409"/>
          <w:jc w:val="center"/>
        </w:trPr>
        <w:tc>
          <w:tcPr>
            <w:tcW w:w="1220" w:type="dxa"/>
            <w:shd w:val="clear" w:color="auto" w:fill="auto"/>
            <w:vAlign w:val="center"/>
          </w:tcPr>
          <w:p w14:paraId="549F9210" w14:textId="679452DE" w:rsidR="00C6618F" w:rsidRDefault="00C6618F"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08B35DA9" w14:textId="755E2BB0" w:rsidR="00C6618F" w:rsidRDefault="00C6618F"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085EC6" w14:paraId="738A8C26" w14:textId="77777777">
        <w:trPr>
          <w:trHeight w:val="409"/>
          <w:jc w:val="center"/>
        </w:trPr>
        <w:tc>
          <w:tcPr>
            <w:tcW w:w="1220" w:type="dxa"/>
            <w:shd w:val="clear" w:color="auto" w:fill="auto"/>
            <w:vAlign w:val="center"/>
          </w:tcPr>
          <w:p w14:paraId="079FD46E" w14:textId="22FC1A3E" w:rsidR="00085EC6" w:rsidRPr="00085EC6" w:rsidRDefault="00085EC6" w:rsidP="00085EC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9A53FBA" w14:textId="1EC1DF9B" w:rsidR="00085EC6" w:rsidRDefault="00085EC6" w:rsidP="00085EC6">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E8599C" w14:paraId="16CD10CC" w14:textId="77777777">
        <w:trPr>
          <w:trHeight w:val="409"/>
          <w:jc w:val="center"/>
        </w:trPr>
        <w:tc>
          <w:tcPr>
            <w:tcW w:w="1220" w:type="dxa"/>
            <w:shd w:val="clear" w:color="auto" w:fill="auto"/>
            <w:vAlign w:val="center"/>
          </w:tcPr>
          <w:p w14:paraId="14E1F417" w14:textId="74643C6F"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3B5DC14A" w14:textId="446F75A5" w:rsidR="00E8599C" w:rsidRDefault="00E859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7A4F54" w14:paraId="65FFC6D2" w14:textId="77777777">
        <w:trPr>
          <w:trHeight w:val="409"/>
          <w:jc w:val="center"/>
        </w:trPr>
        <w:tc>
          <w:tcPr>
            <w:tcW w:w="1220" w:type="dxa"/>
            <w:shd w:val="clear" w:color="auto" w:fill="auto"/>
            <w:vAlign w:val="center"/>
          </w:tcPr>
          <w:p w14:paraId="6BB3BA01" w14:textId="2A3102C8" w:rsidR="007A4F54" w:rsidRDefault="007A4F54"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8F3A4A2" w14:textId="3E7FDE4D" w:rsidR="007A4F54" w:rsidRDefault="007A4F54" w:rsidP="007A4F5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95462E" w14:paraId="33E6DA45" w14:textId="77777777">
        <w:trPr>
          <w:trHeight w:val="409"/>
          <w:jc w:val="center"/>
        </w:trPr>
        <w:tc>
          <w:tcPr>
            <w:tcW w:w="1220" w:type="dxa"/>
            <w:shd w:val="clear" w:color="auto" w:fill="auto"/>
            <w:vAlign w:val="center"/>
          </w:tcPr>
          <w:p w14:paraId="41B35F84" w14:textId="40C171C2"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19643235" w14:textId="02CB60EE" w:rsidR="0095462E" w:rsidRDefault="0095462E" w:rsidP="007A4F5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bl>
    <w:p w14:paraId="161BAF18" w14:textId="77777777" w:rsidR="0017481A" w:rsidRDefault="0017481A">
      <w:pPr>
        <w:tabs>
          <w:tab w:val="left" w:pos="1701"/>
        </w:tabs>
        <w:spacing w:after="120" w:line="240" w:lineRule="auto"/>
        <w:jc w:val="left"/>
      </w:pPr>
    </w:p>
    <w:p w14:paraId="3F18E4A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9092965"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F85E727" w14:textId="77777777" w:rsidR="0017481A" w:rsidRDefault="00E86BDC">
      <w:pPr>
        <w:pStyle w:val="af8"/>
        <w:numPr>
          <w:ilvl w:val="0"/>
          <w:numId w:val="30"/>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16706277" w14:textId="77777777">
        <w:trPr>
          <w:trHeight w:val="409"/>
          <w:jc w:val="center"/>
        </w:trPr>
        <w:tc>
          <w:tcPr>
            <w:tcW w:w="1220" w:type="dxa"/>
            <w:shd w:val="clear" w:color="auto" w:fill="auto"/>
            <w:vAlign w:val="center"/>
          </w:tcPr>
          <w:p w14:paraId="3F018661"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88D0E7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31E0DA30" w14:textId="77777777">
        <w:trPr>
          <w:trHeight w:val="409"/>
          <w:jc w:val="center"/>
        </w:trPr>
        <w:tc>
          <w:tcPr>
            <w:tcW w:w="1220" w:type="dxa"/>
            <w:shd w:val="clear" w:color="auto" w:fill="auto"/>
            <w:vAlign w:val="center"/>
          </w:tcPr>
          <w:p w14:paraId="707E3F6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65339E5"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03EF6BF2" w14:textId="77777777">
        <w:trPr>
          <w:trHeight w:val="419"/>
          <w:jc w:val="center"/>
        </w:trPr>
        <w:tc>
          <w:tcPr>
            <w:tcW w:w="1220" w:type="dxa"/>
            <w:shd w:val="clear" w:color="auto" w:fill="auto"/>
            <w:vAlign w:val="center"/>
          </w:tcPr>
          <w:p w14:paraId="1A1F2EA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94E17A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951790" w14:paraId="04A4DCFC" w14:textId="77777777">
        <w:trPr>
          <w:trHeight w:val="409"/>
          <w:jc w:val="center"/>
        </w:trPr>
        <w:tc>
          <w:tcPr>
            <w:tcW w:w="1220" w:type="dxa"/>
            <w:shd w:val="clear" w:color="auto" w:fill="auto"/>
            <w:vAlign w:val="center"/>
          </w:tcPr>
          <w:p w14:paraId="130CCE73" w14:textId="0EAE91FC"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6D58D9B5" w14:textId="1530C0EB" w:rsidR="00951790" w:rsidRDefault="00951790" w:rsidP="00951790">
            <w:pPr>
              <w:rPr>
                <w:rFonts w:ascii="Times New Roman" w:hAnsi="Times New Roman" w:cs="Times New Roman"/>
                <w:bCs/>
                <w:lang w:val="en-GB"/>
              </w:rPr>
            </w:pPr>
            <w:r>
              <w:rPr>
                <w:rFonts w:ascii="Times New Roman" w:hAnsi="Times New Roman" w:cs="Times New Roman"/>
                <w:bCs/>
                <w:lang w:val="en-GB"/>
              </w:rPr>
              <w:t>Ok with this proposal.</w:t>
            </w:r>
          </w:p>
        </w:tc>
      </w:tr>
      <w:tr w:rsidR="00ED35D3" w14:paraId="41E681FE" w14:textId="77777777">
        <w:trPr>
          <w:trHeight w:val="409"/>
          <w:jc w:val="center"/>
        </w:trPr>
        <w:tc>
          <w:tcPr>
            <w:tcW w:w="1220" w:type="dxa"/>
            <w:shd w:val="clear" w:color="auto" w:fill="auto"/>
            <w:vAlign w:val="center"/>
          </w:tcPr>
          <w:p w14:paraId="06B871E7" w14:textId="2BE5DE5E"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6CF659F8" w14:textId="2C907F23" w:rsidR="00ED35D3" w:rsidRDefault="00ED35D3" w:rsidP="00ED35D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EC6787" w14:paraId="56BFF422" w14:textId="77777777">
        <w:trPr>
          <w:trHeight w:val="409"/>
          <w:jc w:val="center"/>
        </w:trPr>
        <w:tc>
          <w:tcPr>
            <w:tcW w:w="1220" w:type="dxa"/>
            <w:shd w:val="clear" w:color="auto" w:fill="auto"/>
            <w:vAlign w:val="center"/>
          </w:tcPr>
          <w:p w14:paraId="2E276B68" w14:textId="3CAB8846" w:rsidR="00EC6787" w:rsidRDefault="00EC6787" w:rsidP="00EC678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950404F" w14:textId="1B97AD23" w:rsidR="00EC6787" w:rsidRDefault="00EC6787" w:rsidP="00EC678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C209E6" w14:paraId="7920B2CF" w14:textId="77777777">
        <w:trPr>
          <w:trHeight w:val="409"/>
          <w:jc w:val="center"/>
        </w:trPr>
        <w:tc>
          <w:tcPr>
            <w:tcW w:w="1220" w:type="dxa"/>
            <w:shd w:val="clear" w:color="auto" w:fill="auto"/>
            <w:vAlign w:val="center"/>
          </w:tcPr>
          <w:p w14:paraId="471DF73E" w14:textId="7A6721A0"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3A2D70B" w14:textId="1C6DDA98"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w:t>
            </w:r>
            <w:r w:rsidR="00A36231">
              <w:rPr>
                <w:rFonts w:ascii="Times New Roman" w:hAnsi="Times New Roman" w:cs="Times New Roman"/>
                <w:bCs/>
                <w:lang w:val="en-GB"/>
              </w:rPr>
              <w:t>suggest to modify this</w:t>
            </w:r>
            <w:r w:rsidR="003E3D60">
              <w:rPr>
                <w:rFonts w:ascii="Times New Roman" w:hAnsi="Times New Roman" w:cs="Times New Roman"/>
                <w:bCs/>
                <w:lang w:val="en-GB"/>
              </w:rPr>
              <w:t xml:space="preserve"> proposal</w:t>
            </w:r>
            <w:r w:rsidR="00A36231">
              <w:rPr>
                <w:rFonts w:ascii="Times New Roman" w:hAnsi="Times New Roman" w:cs="Times New Roman"/>
                <w:bCs/>
                <w:lang w:val="en-GB"/>
              </w:rPr>
              <w:t xml:space="preserve"> similar to </w:t>
            </w:r>
            <w:r w:rsidR="00793D67">
              <w:rPr>
                <w:rFonts w:ascii="Times New Roman" w:hAnsi="Times New Roman" w:cs="Times New Roman"/>
                <w:bCs/>
                <w:lang w:val="en-GB"/>
              </w:rPr>
              <w:t>A</w:t>
            </w:r>
            <w:r w:rsidR="00A36231">
              <w:rPr>
                <w:rFonts w:ascii="Times New Roman" w:hAnsi="Times New Roman" w:cs="Times New Roman"/>
                <w:bCs/>
                <w:lang w:val="en-GB"/>
              </w:rPr>
              <w:t xml:space="preserve">lt. 1 for transmit power. </w:t>
            </w:r>
            <w:r>
              <w:rPr>
                <w:rFonts w:ascii="Times New Roman" w:hAnsi="Times New Roman" w:cs="Times New Roman"/>
                <w:bCs/>
                <w:lang w:val="en-GB"/>
              </w:rPr>
              <w:t xml:space="preserve"> </w:t>
            </w:r>
          </w:p>
        </w:tc>
      </w:tr>
      <w:tr w:rsidR="00DA0C52" w14:paraId="3B9910C0" w14:textId="77777777">
        <w:trPr>
          <w:trHeight w:val="409"/>
          <w:jc w:val="center"/>
        </w:trPr>
        <w:tc>
          <w:tcPr>
            <w:tcW w:w="1220" w:type="dxa"/>
            <w:shd w:val="clear" w:color="auto" w:fill="auto"/>
            <w:vAlign w:val="center"/>
          </w:tcPr>
          <w:p w14:paraId="13DE8DC0" w14:textId="0E08B504" w:rsidR="00DA0C52" w:rsidRDefault="00DA0C52" w:rsidP="00DA0C5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BF0AFE7" w14:textId="7F1511BF" w:rsidR="00DA0C52" w:rsidRDefault="00DA0C52" w:rsidP="00DA0C52">
            <w:pPr>
              <w:rPr>
                <w:rFonts w:ascii="Times New Roman" w:hAnsi="Times New Roman" w:cs="Times New Roman"/>
                <w:bCs/>
                <w:lang w:val="en-GB"/>
              </w:rPr>
            </w:pPr>
            <w:r>
              <w:rPr>
                <w:rFonts w:ascii="Times New Roman" w:hAnsi="Times New Roman" w:cs="Times New Roman"/>
                <w:bCs/>
                <w:lang w:val="en-GB"/>
              </w:rPr>
              <w:t>Support the proposal</w:t>
            </w:r>
          </w:p>
        </w:tc>
      </w:tr>
      <w:tr w:rsidR="00F93A79" w14:paraId="2EAB7811" w14:textId="77777777">
        <w:trPr>
          <w:trHeight w:val="409"/>
          <w:jc w:val="center"/>
        </w:trPr>
        <w:tc>
          <w:tcPr>
            <w:tcW w:w="1220" w:type="dxa"/>
            <w:shd w:val="clear" w:color="auto" w:fill="auto"/>
            <w:vAlign w:val="center"/>
          </w:tcPr>
          <w:p w14:paraId="36D22050" w14:textId="22DFE08A" w:rsidR="00F93A79" w:rsidRDefault="00F93A79" w:rsidP="00F93A79">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62E70D5" w14:textId="01B5C6C8" w:rsidR="00F93A79" w:rsidRDefault="00F93A79" w:rsidP="00F93A79">
            <w:pPr>
              <w:rPr>
                <w:rFonts w:ascii="Times New Roman" w:hAnsi="Times New Roman" w:cs="Times New Roman"/>
                <w:bCs/>
                <w:lang w:val="en-GB"/>
              </w:rPr>
            </w:pPr>
            <w:r>
              <w:rPr>
                <w:rFonts w:ascii="Times New Roman" w:hAnsi="Times New Roman" w:cs="Times New Roman"/>
                <w:bCs/>
                <w:lang w:val="en-GB"/>
              </w:rPr>
              <w:t>Agree</w:t>
            </w:r>
          </w:p>
        </w:tc>
      </w:tr>
      <w:tr w:rsidR="0050463B" w14:paraId="55B89DA3" w14:textId="77777777">
        <w:trPr>
          <w:trHeight w:val="409"/>
          <w:jc w:val="center"/>
        </w:trPr>
        <w:tc>
          <w:tcPr>
            <w:tcW w:w="1220" w:type="dxa"/>
            <w:shd w:val="clear" w:color="auto" w:fill="auto"/>
            <w:vAlign w:val="center"/>
          </w:tcPr>
          <w:p w14:paraId="0DE2D10A" w14:textId="2684499D" w:rsidR="0050463B" w:rsidRDefault="0050463B" w:rsidP="00F93A79">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517A23B4" w14:textId="50BE32A5" w:rsidR="0050463B" w:rsidRDefault="0050463B" w:rsidP="00F93A79">
            <w:pPr>
              <w:rPr>
                <w:rFonts w:ascii="Times New Roman" w:hAnsi="Times New Roman" w:cs="Times New Roman"/>
                <w:bCs/>
                <w:lang w:val="en-GB"/>
              </w:rPr>
            </w:pPr>
            <w:r w:rsidRPr="0050463B">
              <w:rPr>
                <w:rFonts w:ascii="Times New Roman" w:hAnsi="Times New Roman" w:cs="Times New Roman"/>
                <w:bCs/>
                <w:lang w:val="en-GB"/>
              </w:rPr>
              <w:t>RAN4 reply addresses this – no TA adjustment to maintain phase continuity.</w:t>
            </w:r>
          </w:p>
        </w:tc>
      </w:tr>
      <w:tr w:rsidR="00FF729D" w14:paraId="5378CDA8" w14:textId="77777777">
        <w:trPr>
          <w:trHeight w:val="409"/>
          <w:jc w:val="center"/>
        </w:trPr>
        <w:tc>
          <w:tcPr>
            <w:tcW w:w="1220" w:type="dxa"/>
            <w:shd w:val="clear" w:color="auto" w:fill="auto"/>
            <w:vAlign w:val="center"/>
          </w:tcPr>
          <w:p w14:paraId="5E7EE49C" w14:textId="1BF95DCA" w:rsidR="00FF729D" w:rsidRDefault="00FF729D" w:rsidP="00FF729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5150BF7" w14:textId="488FD3C4" w:rsidR="00FF729D" w:rsidRPr="0050463B" w:rsidRDefault="00FF729D" w:rsidP="00FF729D">
            <w:pPr>
              <w:rPr>
                <w:rFonts w:ascii="Times New Roman" w:hAnsi="Times New Roman" w:cs="Times New Roman"/>
                <w:bCs/>
                <w:lang w:val="en-GB"/>
              </w:rPr>
            </w:pPr>
            <w:r w:rsidRPr="00A57EDB">
              <w:rPr>
                <w:rFonts w:ascii="Times New Roman" w:eastAsia="Malgun Gothic" w:hAnsi="Times New Roman" w:cs="Times New Roman"/>
                <w:bCs/>
                <w:lang w:val="en-GB" w:eastAsia="ko-KR"/>
              </w:rPr>
              <w:t>Genera</w:t>
            </w:r>
            <w:r>
              <w:rPr>
                <w:rFonts w:ascii="Times New Roman" w:eastAsia="Malgun Gothic" w:hAnsi="Times New Roman" w:cs="Times New Roman"/>
                <w:bCs/>
                <w:lang w:val="en-GB" w:eastAsia="ko-KR"/>
              </w:rPr>
              <w:t>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w:t>
            </w:r>
            <w:r w:rsidRPr="00C03A69">
              <w:rPr>
                <w:rFonts w:ascii="Times New Roman" w:eastAsia="Malgun Gothic" w:hAnsi="Times New Roman" w:cs="Times New Roman"/>
                <w:bCs/>
                <w:lang w:val="en-GB" w:eastAsia="ko-KR"/>
              </w:rPr>
              <w:t>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rsidR="005F2923" w14:paraId="167C7A11" w14:textId="77777777">
        <w:trPr>
          <w:trHeight w:val="409"/>
          <w:jc w:val="center"/>
        </w:trPr>
        <w:tc>
          <w:tcPr>
            <w:tcW w:w="1220" w:type="dxa"/>
            <w:shd w:val="clear" w:color="auto" w:fill="auto"/>
            <w:vAlign w:val="center"/>
          </w:tcPr>
          <w:p w14:paraId="392017B4" w14:textId="46E1C21B"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F3A3127" w14:textId="5DE06531" w:rsidR="005F2923" w:rsidRPr="00A57EDB"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9A6F4F" w14:paraId="4D3441C0" w14:textId="77777777">
        <w:trPr>
          <w:trHeight w:val="409"/>
          <w:jc w:val="center"/>
        </w:trPr>
        <w:tc>
          <w:tcPr>
            <w:tcW w:w="1220" w:type="dxa"/>
            <w:shd w:val="clear" w:color="auto" w:fill="auto"/>
            <w:vAlign w:val="center"/>
          </w:tcPr>
          <w:p w14:paraId="45819D9F" w14:textId="35A9194C" w:rsidR="009A6F4F" w:rsidRDefault="009A6F4F"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888A525" w14:textId="512D2C74" w:rsidR="009A6F4F" w:rsidRDefault="009A6F4F"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085EC6" w14:paraId="7A929D6D" w14:textId="77777777">
        <w:trPr>
          <w:trHeight w:val="409"/>
          <w:jc w:val="center"/>
        </w:trPr>
        <w:tc>
          <w:tcPr>
            <w:tcW w:w="1220" w:type="dxa"/>
            <w:shd w:val="clear" w:color="auto" w:fill="auto"/>
            <w:vAlign w:val="center"/>
          </w:tcPr>
          <w:p w14:paraId="6A75CC80" w14:textId="4EECF8AD" w:rsidR="00085EC6" w:rsidRPr="00085EC6" w:rsidRDefault="00085EC6" w:rsidP="005F292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4332EAE" w14:textId="2E79E415" w:rsidR="00085EC6" w:rsidRDefault="00085EC6" w:rsidP="005F292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E8599C" w14:paraId="400B4263" w14:textId="77777777">
        <w:trPr>
          <w:trHeight w:val="409"/>
          <w:jc w:val="center"/>
        </w:trPr>
        <w:tc>
          <w:tcPr>
            <w:tcW w:w="1220" w:type="dxa"/>
            <w:shd w:val="clear" w:color="auto" w:fill="auto"/>
            <w:vAlign w:val="center"/>
          </w:tcPr>
          <w:p w14:paraId="390BE9C8" w14:textId="0D62136F"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19146FA1" w14:textId="06903EE7" w:rsidR="00E8599C" w:rsidRDefault="00E859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7A4F54" w14:paraId="75E79F0E" w14:textId="77777777">
        <w:trPr>
          <w:trHeight w:val="409"/>
          <w:jc w:val="center"/>
        </w:trPr>
        <w:tc>
          <w:tcPr>
            <w:tcW w:w="1220" w:type="dxa"/>
            <w:shd w:val="clear" w:color="auto" w:fill="auto"/>
            <w:vAlign w:val="center"/>
          </w:tcPr>
          <w:p w14:paraId="269AC91A" w14:textId="340F3210" w:rsidR="007A4F54" w:rsidRDefault="007A4F54"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B21AC9C" w14:textId="6CFB88A0" w:rsidR="007A4F54" w:rsidRDefault="007A4F54"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5462E" w14:paraId="7CAD322F" w14:textId="77777777">
        <w:trPr>
          <w:trHeight w:val="409"/>
          <w:jc w:val="center"/>
        </w:trPr>
        <w:tc>
          <w:tcPr>
            <w:tcW w:w="1220" w:type="dxa"/>
            <w:shd w:val="clear" w:color="auto" w:fill="auto"/>
            <w:vAlign w:val="center"/>
          </w:tcPr>
          <w:p w14:paraId="6CED6D16" w14:textId="1D339DB7"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6B7EDB3A" w14:textId="7451817C"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43BE5623" w14:textId="77777777" w:rsidR="0017481A" w:rsidRDefault="0017481A">
      <w:pPr>
        <w:tabs>
          <w:tab w:val="left" w:pos="1701"/>
        </w:tabs>
        <w:spacing w:after="120" w:line="240" w:lineRule="auto"/>
        <w:jc w:val="left"/>
      </w:pPr>
    </w:p>
    <w:p w14:paraId="77FB4518"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969563" w14:textId="77777777" w:rsidR="0017481A" w:rsidRDefault="00E86BDC">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14EDF7EB"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084CBD14"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02FE5F6B" w14:textId="77777777" w:rsidR="0017481A" w:rsidRDefault="00E86BDC">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739F335B"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3D821FB3" w14:textId="77777777" w:rsidR="0017481A" w:rsidRDefault="00E86BDC">
      <w:pPr>
        <w:widowControl/>
        <w:numPr>
          <w:ilvl w:val="0"/>
          <w:numId w:val="3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FFS whether or not such a definition is necessary for RAN1 specifications.</w:t>
      </w:r>
    </w:p>
    <w:p w14:paraId="4406E753" w14:textId="77777777" w:rsidR="0017481A" w:rsidRDefault="00E86BDC">
      <w:pPr>
        <w:widowControl/>
        <w:numPr>
          <w:ilvl w:val="1"/>
          <w:numId w:val="3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57E53810" w14:textId="77777777" w:rsidR="0017481A" w:rsidRDefault="00E86BDC">
      <w:pPr>
        <w:widowControl/>
        <w:numPr>
          <w:ilvl w:val="0"/>
          <w:numId w:val="3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0FA4A0A5" w14:textId="77777777" w:rsidR="0017481A" w:rsidRDefault="00E86BDC">
      <w:pPr>
        <w:widowControl/>
        <w:numPr>
          <w:ilvl w:val="0"/>
          <w:numId w:val="3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39B3A3D2" w14:textId="77777777" w:rsidR="0017481A" w:rsidRDefault="0017481A">
      <w:pPr>
        <w:widowControl/>
        <w:spacing w:after="0" w:line="240" w:lineRule="auto"/>
        <w:jc w:val="left"/>
        <w:rPr>
          <w:rFonts w:ascii="Times New Roman" w:eastAsia="Times New Roman" w:hAnsi="Times New Roman" w:cs="Times New Roman"/>
          <w:b/>
          <w:szCs w:val="21"/>
          <w:highlight w:val="yellow"/>
          <w:lang w:val="en-GB"/>
        </w:rPr>
      </w:pPr>
    </w:p>
    <w:p w14:paraId="3BA08CE0" w14:textId="77777777" w:rsidR="0017481A" w:rsidRDefault="00E86BDC">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19494232"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2A7D435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228C5B63"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D9A9A16"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2F1635E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21DC43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4AFC6245"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4F52BC12"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3405E890" w14:textId="77777777" w:rsidR="0017481A" w:rsidRDefault="00E86BDC">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61B7B6F9"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5FF3666A" w14:textId="77777777" w:rsidR="0017481A" w:rsidRDefault="0017481A">
      <w:pPr>
        <w:widowControl/>
        <w:spacing w:after="0" w:line="240" w:lineRule="auto"/>
        <w:jc w:val="left"/>
        <w:rPr>
          <w:rFonts w:ascii="Times New Roman" w:eastAsia="Batang" w:hAnsi="Times New Roman" w:cs="Times New Roman"/>
          <w:kern w:val="0"/>
          <w:szCs w:val="21"/>
          <w:lang w:val="en-GB"/>
        </w:rPr>
      </w:pPr>
    </w:p>
    <w:p w14:paraId="17ACE94C"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F7EB497"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1AE2F699" w14:textId="77777777" w:rsidR="0017481A" w:rsidRDefault="00E86BDC">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101B1B16"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AEAC3C0"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B6495C3"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7CD21ACD"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35B16D2" w14:textId="77777777" w:rsidR="0017481A" w:rsidRDefault="0017481A">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788742F0"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781FEA6B"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B71072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A2D3060"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72A5A36C"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77B4A30"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FD9F944"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83C79C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3187321"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C05766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89D31B3"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18894D7"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2FC2DCD7"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rPr>
      </w:pPr>
    </w:p>
    <w:p w14:paraId="619EEAB0" w14:textId="77777777" w:rsidR="0017481A" w:rsidRDefault="00E86BDC">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289E3FD3"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5A034BFB"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4B86BD37"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B15C97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5DDD9B16"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9938D30" w14:textId="77777777" w:rsidR="0017481A" w:rsidRDefault="00E86BDC">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C9C1705"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eastAsia="en-US"/>
        </w:rPr>
      </w:pPr>
    </w:p>
    <w:p w14:paraId="1B2BF795"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0C5BDAA" w14:textId="77777777" w:rsidR="0017481A" w:rsidRDefault="00E86BDC">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CE84"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C447AC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A277EB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834D21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D6CFBF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490A5E3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2DCD1BA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0AAADEF"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1EDF829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the length of each window,</w:t>
      </w:r>
    </w:p>
    <w:p w14:paraId="7FA2A43D"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D83A4E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5E593B28"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03F4B3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7347297"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721CD1E2"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6ACD2CC"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F1FB427"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E4F000E" w14:textId="77777777" w:rsidR="0017481A" w:rsidRDefault="00E86BDC">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7C1E24A" w14:textId="77777777" w:rsidR="0017481A" w:rsidRDefault="00E86BDC">
      <w:pPr>
        <w:pStyle w:val="af8"/>
        <w:numPr>
          <w:ilvl w:val="0"/>
          <w:numId w:val="32"/>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64131C7A" w14:textId="77777777" w:rsidR="0017481A" w:rsidRDefault="00E86BDC">
      <w:pPr>
        <w:pStyle w:val="af8"/>
        <w:numPr>
          <w:ilvl w:val="1"/>
          <w:numId w:val="33"/>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4C386E3A" w14:textId="77777777" w:rsidR="0017481A" w:rsidRDefault="00E86BDC">
      <w:pPr>
        <w:pStyle w:val="af8"/>
        <w:numPr>
          <w:ilvl w:val="1"/>
          <w:numId w:val="33"/>
        </w:numPr>
        <w:adjustRightInd/>
        <w:spacing w:line="252" w:lineRule="auto"/>
        <w:ind w:left="780" w:firstLineChars="0"/>
        <w:jc w:val="left"/>
        <w:rPr>
          <w:sz w:val="21"/>
          <w:szCs w:val="21"/>
        </w:rPr>
      </w:pPr>
      <w:r>
        <w:rPr>
          <w:sz w:val="21"/>
          <w:szCs w:val="21"/>
        </w:rPr>
        <w:t>FFS the units the time domain window (e.g. repetitions, slots, and/or symbols)</w:t>
      </w:r>
    </w:p>
    <w:p w14:paraId="2BE99537" w14:textId="77777777" w:rsidR="0017481A" w:rsidRDefault="00E86BDC">
      <w:pPr>
        <w:pStyle w:val="af8"/>
        <w:numPr>
          <w:ilvl w:val="2"/>
          <w:numId w:val="33"/>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B0E3945" w14:textId="77777777" w:rsidR="0017481A" w:rsidRDefault="00E86BDC">
      <w:pPr>
        <w:pStyle w:val="af8"/>
        <w:numPr>
          <w:ilvl w:val="1"/>
          <w:numId w:val="33"/>
        </w:numPr>
        <w:adjustRightInd/>
        <w:spacing w:line="252" w:lineRule="auto"/>
        <w:ind w:left="780" w:firstLineChars="0"/>
        <w:jc w:val="left"/>
        <w:rPr>
          <w:sz w:val="21"/>
          <w:szCs w:val="21"/>
        </w:rPr>
      </w:pPr>
      <w:r>
        <w:rPr>
          <w:sz w:val="21"/>
          <w:szCs w:val="21"/>
        </w:rPr>
        <w:t>FFS: single or multiple time domain windows</w:t>
      </w:r>
    </w:p>
    <w:p w14:paraId="2BB7E130" w14:textId="77777777" w:rsidR="0017481A" w:rsidRDefault="00E86BDC">
      <w:pPr>
        <w:pStyle w:val="af8"/>
        <w:numPr>
          <w:ilvl w:val="0"/>
          <w:numId w:val="34"/>
        </w:numPr>
        <w:adjustRightInd/>
        <w:spacing w:line="252" w:lineRule="auto"/>
        <w:ind w:left="780" w:firstLineChars="0"/>
        <w:jc w:val="left"/>
        <w:rPr>
          <w:sz w:val="21"/>
          <w:szCs w:val="21"/>
        </w:rPr>
      </w:pPr>
      <w:r>
        <w:rPr>
          <w:sz w:val="21"/>
          <w:szCs w:val="21"/>
        </w:rPr>
        <w:t>FFS: relation with UE capability</w:t>
      </w:r>
    </w:p>
    <w:p w14:paraId="4846AF1A" w14:textId="77777777" w:rsidR="0017481A" w:rsidRDefault="00E86BDC">
      <w:pPr>
        <w:pStyle w:val="af8"/>
        <w:numPr>
          <w:ilvl w:val="0"/>
          <w:numId w:val="34"/>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5AB848EB" w14:textId="77777777" w:rsidR="0017481A" w:rsidRDefault="00E86BDC">
      <w:pPr>
        <w:pStyle w:val="af8"/>
        <w:numPr>
          <w:ilvl w:val="0"/>
          <w:numId w:val="34"/>
        </w:numPr>
        <w:spacing w:line="254" w:lineRule="auto"/>
        <w:ind w:left="780" w:firstLineChars="0"/>
        <w:jc w:val="left"/>
        <w:rPr>
          <w:sz w:val="21"/>
          <w:szCs w:val="21"/>
        </w:rPr>
      </w:pPr>
      <w:r>
        <w:rPr>
          <w:sz w:val="21"/>
          <w:szCs w:val="21"/>
        </w:rPr>
        <w:t>FFS whether or not to further consider impacting of timing advance</w:t>
      </w:r>
    </w:p>
    <w:p w14:paraId="6AD23C5B" w14:textId="77777777" w:rsidR="0017481A" w:rsidRDefault="0017481A">
      <w:pPr>
        <w:rPr>
          <w:rFonts w:ascii="Times New Roman" w:hAnsi="Times New Roman" w:cs="Times New Roman"/>
          <w:color w:val="002060"/>
          <w:szCs w:val="21"/>
        </w:rPr>
      </w:pPr>
    </w:p>
    <w:p w14:paraId="1E6258DC"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3DF7B5AE"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6301B22B" w14:textId="77777777" w:rsidR="0017481A" w:rsidRDefault="0017481A">
      <w:pPr>
        <w:rPr>
          <w:rFonts w:ascii="Times New Roman" w:eastAsia="等线" w:hAnsi="Times New Roman" w:cs="Times New Roman"/>
          <w:szCs w:val="21"/>
        </w:rPr>
      </w:pPr>
    </w:p>
    <w:p w14:paraId="531D1348"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D798E12"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B4C0501"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0E68E79C"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98A02E4"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6E9DE002"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9A79E3E"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lastRenderedPageBreak/>
        <w:t>FFS: relation between the bundle size (time domain hopping interval) and the time domain window size</w:t>
      </w:r>
    </w:p>
    <w:p w14:paraId="6E6E918E" w14:textId="77777777" w:rsidR="0017481A" w:rsidRDefault="0017481A">
      <w:pPr>
        <w:rPr>
          <w:rFonts w:ascii="Times New Roman" w:eastAsia="等线" w:hAnsi="Times New Roman" w:cs="Times New Roman"/>
          <w:szCs w:val="21"/>
        </w:rPr>
      </w:pPr>
    </w:p>
    <w:p w14:paraId="22D2D70B" w14:textId="77777777" w:rsidR="0017481A" w:rsidRDefault="00E86BDC">
      <w:pPr>
        <w:rPr>
          <w:rFonts w:ascii="Times New Roman" w:hAnsi="Times New Roman" w:cs="Times New Roman"/>
          <w:b/>
          <w:bCs/>
          <w:u w:val="single"/>
        </w:rPr>
      </w:pPr>
      <w:r>
        <w:rPr>
          <w:rFonts w:ascii="Times New Roman" w:hAnsi="Times New Roman" w:cs="Times New Roman"/>
          <w:b/>
          <w:bCs/>
          <w:u w:val="single"/>
        </w:rPr>
        <w:t>Conclusion:</w:t>
      </w:r>
    </w:p>
    <w:p w14:paraId="0D908E8D"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7DB96A9F" w14:textId="77777777" w:rsidR="0017481A" w:rsidRDefault="0017481A">
      <w:pPr>
        <w:rPr>
          <w:rFonts w:ascii="Times New Roman" w:hAnsi="Times New Roman" w:cs="Times New Roman"/>
          <w:color w:val="002060"/>
          <w:szCs w:val="21"/>
        </w:rPr>
      </w:pPr>
    </w:p>
    <w:p w14:paraId="4D3C46D4"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C76109B" w14:textId="77777777" w:rsidR="0017481A" w:rsidRDefault="00E86BDC">
      <w:pPr>
        <w:widowControl/>
        <w:numPr>
          <w:ilvl w:val="0"/>
          <w:numId w:val="36"/>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7867B8C3" w14:textId="77777777" w:rsidR="0017481A" w:rsidRDefault="00E86BDC">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E28025B" w14:textId="77777777" w:rsidR="0017481A" w:rsidRDefault="00E86BDC">
      <w:pPr>
        <w:pStyle w:val="af8"/>
        <w:numPr>
          <w:ilvl w:val="2"/>
          <w:numId w:val="23"/>
        </w:numPr>
        <w:adjustRightInd/>
        <w:spacing w:line="252" w:lineRule="auto"/>
        <w:ind w:firstLineChars="0"/>
        <w:rPr>
          <w:sz w:val="21"/>
          <w:szCs w:val="21"/>
        </w:rPr>
      </w:pPr>
      <w:r>
        <w:rPr>
          <w:sz w:val="21"/>
          <w:szCs w:val="21"/>
        </w:rPr>
        <w:t>PUSCH repetition type A</w:t>
      </w:r>
    </w:p>
    <w:p w14:paraId="1FEF3E18" w14:textId="77777777" w:rsidR="0017481A" w:rsidRDefault="00E86BDC">
      <w:pPr>
        <w:pStyle w:val="af8"/>
        <w:numPr>
          <w:ilvl w:val="2"/>
          <w:numId w:val="23"/>
        </w:numPr>
        <w:adjustRightInd/>
        <w:spacing w:line="252" w:lineRule="auto"/>
        <w:ind w:firstLineChars="0"/>
        <w:rPr>
          <w:sz w:val="21"/>
          <w:szCs w:val="21"/>
        </w:rPr>
      </w:pPr>
      <w:r>
        <w:rPr>
          <w:sz w:val="21"/>
          <w:szCs w:val="21"/>
        </w:rPr>
        <w:t>PUSCH repetition type B, if agreed</w:t>
      </w:r>
    </w:p>
    <w:p w14:paraId="382DDAD0" w14:textId="77777777" w:rsidR="0017481A" w:rsidRDefault="00E86BDC">
      <w:pPr>
        <w:pStyle w:val="af8"/>
        <w:numPr>
          <w:ilvl w:val="2"/>
          <w:numId w:val="23"/>
        </w:numPr>
        <w:adjustRightInd/>
        <w:spacing w:line="252" w:lineRule="auto"/>
        <w:ind w:firstLineChars="0"/>
        <w:rPr>
          <w:sz w:val="21"/>
          <w:szCs w:val="21"/>
        </w:rPr>
      </w:pPr>
      <w:r>
        <w:rPr>
          <w:sz w:val="21"/>
          <w:szCs w:val="21"/>
        </w:rPr>
        <w:t>TBoMS, if agreed</w:t>
      </w:r>
    </w:p>
    <w:p w14:paraId="52302AF6" w14:textId="77777777" w:rsidR="0017481A" w:rsidRDefault="00E86BDC">
      <w:pPr>
        <w:pStyle w:val="af8"/>
        <w:numPr>
          <w:ilvl w:val="2"/>
          <w:numId w:val="23"/>
        </w:numPr>
        <w:adjustRightInd/>
        <w:spacing w:line="252" w:lineRule="auto"/>
        <w:ind w:firstLineChars="0"/>
        <w:rPr>
          <w:sz w:val="21"/>
          <w:szCs w:val="21"/>
        </w:rPr>
      </w:pPr>
      <w:r>
        <w:rPr>
          <w:sz w:val="21"/>
          <w:szCs w:val="21"/>
        </w:rPr>
        <w:t>Different TB, if agreed</w:t>
      </w:r>
    </w:p>
    <w:p w14:paraId="1CED118F" w14:textId="77777777" w:rsidR="0017481A" w:rsidRDefault="00E86BDC">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DC76DE5" w14:textId="77777777" w:rsidR="0017481A" w:rsidRDefault="00E86BDC">
      <w:pPr>
        <w:pStyle w:val="af8"/>
        <w:numPr>
          <w:ilvl w:val="2"/>
          <w:numId w:val="23"/>
        </w:numPr>
        <w:adjustRightInd/>
        <w:spacing w:line="252" w:lineRule="auto"/>
        <w:ind w:firstLineChars="0"/>
        <w:rPr>
          <w:sz w:val="21"/>
          <w:szCs w:val="21"/>
        </w:rPr>
      </w:pPr>
      <w:r>
        <w:rPr>
          <w:sz w:val="21"/>
          <w:szCs w:val="21"/>
        </w:rPr>
        <w:t>PUSCH repetition type A</w:t>
      </w:r>
    </w:p>
    <w:p w14:paraId="76CFC6F3" w14:textId="77777777" w:rsidR="0017481A" w:rsidRDefault="00E86BDC">
      <w:pPr>
        <w:pStyle w:val="af8"/>
        <w:numPr>
          <w:ilvl w:val="2"/>
          <w:numId w:val="23"/>
        </w:numPr>
        <w:adjustRightInd/>
        <w:spacing w:line="252" w:lineRule="auto"/>
        <w:ind w:firstLineChars="0"/>
        <w:rPr>
          <w:sz w:val="21"/>
          <w:szCs w:val="21"/>
        </w:rPr>
      </w:pPr>
      <w:r>
        <w:rPr>
          <w:sz w:val="21"/>
          <w:szCs w:val="21"/>
        </w:rPr>
        <w:t>PUSCH repetition type B, if agreed</w:t>
      </w:r>
    </w:p>
    <w:p w14:paraId="1C105389" w14:textId="77777777" w:rsidR="0017481A" w:rsidRDefault="00E86BDC">
      <w:pPr>
        <w:pStyle w:val="af8"/>
        <w:numPr>
          <w:ilvl w:val="2"/>
          <w:numId w:val="23"/>
        </w:numPr>
        <w:adjustRightInd/>
        <w:spacing w:line="252" w:lineRule="auto"/>
        <w:ind w:firstLineChars="0"/>
        <w:rPr>
          <w:sz w:val="21"/>
          <w:szCs w:val="21"/>
        </w:rPr>
      </w:pPr>
      <w:r>
        <w:rPr>
          <w:sz w:val="21"/>
          <w:szCs w:val="21"/>
        </w:rPr>
        <w:t>TBoMS, if agreed</w:t>
      </w:r>
    </w:p>
    <w:p w14:paraId="396180F7" w14:textId="77777777" w:rsidR="0017481A" w:rsidRDefault="00E86BDC">
      <w:pPr>
        <w:pStyle w:val="af8"/>
        <w:numPr>
          <w:ilvl w:val="2"/>
          <w:numId w:val="23"/>
        </w:numPr>
        <w:adjustRightInd/>
        <w:spacing w:line="252" w:lineRule="auto"/>
        <w:ind w:firstLineChars="0"/>
        <w:rPr>
          <w:sz w:val="21"/>
          <w:szCs w:val="21"/>
        </w:rPr>
      </w:pPr>
      <w:r>
        <w:rPr>
          <w:sz w:val="21"/>
          <w:szCs w:val="21"/>
        </w:rPr>
        <w:t>Different TB, if agreed</w:t>
      </w:r>
    </w:p>
    <w:p w14:paraId="6C9D6788" w14:textId="77777777" w:rsidR="0017481A" w:rsidRDefault="0017481A">
      <w:pPr>
        <w:rPr>
          <w:rFonts w:ascii="Times New Roman" w:hAnsi="Times New Roman" w:cs="Times New Roman"/>
          <w:color w:val="002060"/>
          <w:szCs w:val="21"/>
        </w:rPr>
      </w:pPr>
    </w:p>
    <w:p w14:paraId="6D99CA82" w14:textId="77777777" w:rsidR="0017481A" w:rsidRDefault="00E86BDC">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FFAD20A" w14:textId="77777777" w:rsidR="0017481A" w:rsidRDefault="00E86BDC">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458AA5E" w14:textId="77777777" w:rsidR="0017481A" w:rsidRDefault="00E86BDC">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88C9EBC" w14:textId="77777777" w:rsidR="0017481A" w:rsidRDefault="00E86BDC">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5B249D2" w14:textId="77777777" w:rsidR="0017481A" w:rsidRDefault="00E86BDC">
      <w:pPr>
        <w:pStyle w:val="af8"/>
        <w:numPr>
          <w:ilvl w:val="2"/>
          <w:numId w:val="23"/>
        </w:numPr>
        <w:adjustRightInd/>
        <w:spacing w:line="252" w:lineRule="auto"/>
        <w:ind w:firstLineChars="0"/>
        <w:rPr>
          <w:sz w:val="21"/>
          <w:szCs w:val="21"/>
        </w:rPr>
      </w:pPr>
      <w:r>
        <w:rPr>
          <w:sz w:val="21"/>
          <w:szCs w:val="21"/>
        </w:rPr>
        <w:t>Only for single layer transmissions</w:t>
      </w:r>
    </w:p>
    <w:p w14:paraId="13C6C79F" w14:textId="77777777" w:rsidR="0017481A" w:rsidRDefault="00E86BDC">
      <w:pPr>
        <w:pStyle w:val="af8"/>
        <w:numPr>
          <w:ilvl w:val="2"/>
          <w:numId w:val="23"/>
        </w:numPr>
        <w:adjustRightInd/>
        <w:spacing w:line="252" w:lineRule="auto"/>
        <w:ind w:firstLineChars="0"/>
        <w:rPr>
          <w:sz w:val="21"/>
          <w:szCs w:val="21"/>
        </w:rPr>
      </w:pPr>
      <w:r>
        <w:rPr>
          <w:sz w:val="21"/>
          <w:szCs w:val="21"/>
        </w:rPr>
        <w:t>Subject to UE capability</w:t>
      </w:r>
    </w:p>
    <w:p w14:paraId="4BE4D96E" w14:textId="77777777" w:rsidR="0017481A" w:rsidRDefault="00E86BDC">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14:paraId="2576336B" w14:textId="77777777" w:rsidR="0017481A" w:rsidRDefault="0017481A">
      <w:pPr>
        <w:rPr>
          <w:rFonts w:ascii="Times New Roman" w:hAnsi="Times New Roman" w:cs="Times New Roman"/>
          <w:color w:val="002060"/>
          <w:szCs w:val="21"/>
        </w:rPr>
      </w:pPr>
    </w:p>
    <w:p w14:paraId="429F5D46"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76CA1241" w14:textId="77777777" w:rsidR="0017481A" w:rsidRDefault="00E86BDC">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12B40EC" w14:textId="77777777" w:rsidR="0017481A" w:rsidRDefault="00E86BDC">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3667A92" w14:textId="77777777" w:rsidR="0017481A" w:rsidRDefault="00E86BDC">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7D790EE6" w14:textId="77777777" w:rsidR="0017481A" w:rsidRDefault="00E86BDC">
      <w:pPr>
        <w:pStyle w:val="af8"/>
        <w:numPr>
          <w:ilvl w:val="1"/>
          <w:numId w:val="20"/>
        </w:numPr>
        <w:adjustRightInd/>
        <w:spacing w:line="252" w:lineRule="auto"/>
        <w:ind w:firstLineChars="0"/>
        <w:rPr>
          <w:sz w:val="21"/>
          <w:szCs w:val="21"/>
          <w:lang w:eastAsia="ko-KR"/>
        </w:rPr>
      </w:pPr>
      <w:r>
        <w:rPr>
          <w:sz w:val="21"/>
          <w:szCs w:val="21"/>
          <w:lang w:eastAsia="ko-KR"/>
        </w:rPr>
        <w:lastRenderedPageBreak/>
        <w:t>Use case 2: non-back-to-back PUSCH transmissions within one slot.</w:t>
      </w:r>
    </w:p>
    <w:p w14:paraId="283D81EC" w14:textId="77777777" w:rsidR="0017481A" w:rsidRDefault="00E86BDC">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5AADF1A8" w14:textId="77777777" w:rsidR="0017481A" w:rsidRDefault="00E86BDC">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5E1C9957" w14:textId="77777777" w:rsidR="0017481A" w:rsidRDefault="00E86BDC">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A337A3F" w14:textId="77777777" w:rsidR="0017481A" w:rsidRDefault="00E86BDC">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73E57BFB" w14:textId="77777777" w:rsidR="0017481A" w:rsidRDefault="0017481A">
      <w:pPr>
        <w:rPr>
          <w:rFonts w:ascii="Times New Roman" w:eastAsia="宋体" w:hAnsi="Times New Roman" w:cs="Times New Roman"/>
          <w:color w:val="002060"/>
          <w:szCs w:val="21"/>
        </w:rPr>
      </w:pPr>
    </w:p>
    <w:p w14:paraId="45D235C2" w14:textId="77777777" w:rsidR="0017481A" w:rsidRDefault="00E86BDC">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2C652AC5" w14:textId="77777777" w:rsidR="0017481A" w:rsidRDefault="00E86BDC">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4026927F" w14:textId="77777777" w:rsidR="0017481A" w:rsidRDefault="00E86BDC">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2CEDE31" w14:textId="77777777" w:rsidR="0017481A" w:rsidRDefault="00E86BDC">
      <w:pPr>
        <w:pStyle w:val="af8"/>
        <w:numPr>
          <w:ilvl w:val="1"/>
          <w:numId w:val="21"/>
        </w:numPr>
        <w:adjustRightInd/>
        <w:spacing w:line="252" w:lineRule="auto"/>
        <w:ind w:firstLineChars="0"/>
        <w:rPr>
          <w:sz w:val="21"/>
          <w:szCs w:val="21"/>
        </w:rPr>
      </w:pPr>
      <w:r>
        <w:rPr>
          <w:sz w:val="21"/>
          <w:szCs w:val="21"/>
        </w:rPr>
        <w:t>FFS details (including possible other cases)</w:t>
      </w:r>
    </w:p>
    <w:p w14:paraId="752EBF49" w14:textId="77777777" w:rsidR="0017481A" w:rsidRDefault="0017481A">
      <w:pPr>
        <w:spacing w:line="252" w:lineRule="auto"/>
        <w:rPr>
          <w:rFonts w:ascii="Times New Roman" w:hAnsi="Times New Roman" w:cs="Times New Roman"/>
          <w:szCs w:val="21"/>
        </w:rPr>
      </w:pPr>
    </w:p>
    <w:p w14:paraId="1D6D4A49"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04C78241" w14:textId="77777777" w:rsidR="0017481A" w:rsidRDefault="00E86BDC">
      <w:pPr>
        <w:pStyle w:val="af8"/>
        <w:numPr>
          <w:ilvl w:val="0"/>
          <w:numId w:val="37"/>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74DC9FC6" w14:textId="77777777" w:rsidR="0017481A" w:rsidRDefault="00E86BDC">
      <w:pPr>
        <w:pStyle w:val="af8"/>
        <w:numPr>
          <w:ilvl w:val="1"/>
          <w:numId w:val="33"/>
        </w:numPr>
        <w:adjustRightInd/>
        <w:spacing w:line="252" w:lineRule="auto"/>
        <w:ind w:left="780" w:firstLineChars="0"/>
        <w:rPr>
          <w:color w:val="FF0000"/>
          <w:sz w:val="21"/>
          <w:szCs w:val="21"/>
        </w:rPr>
      </w:pPr>
      <w:r>
        <w:rPr>
          <w:color w:val="FF0000"/>
          <w:sz w:val="21"/>
          <w:szCs w:val="21"/>
        </w:rPr>
        <w:t>FFS: whether the window should be specified</w:t>
      </w:r>
    </w:p>
    <w:p w14:paraId="4EEA568E" w14:textId="77777777" w:rsidR="0017481A" w:rsidRDefault="00E86BDC">
      <w:pPr>
        <w:pStyle w:val="af8"/>
        <w:numPr>
          <w:ilvl w:val="1"/>
          <w:numId w:val="33"/>
        </w:numPr>
        <w:adjustRightInd/>
        <w:spacing w:line="252" w:lineRule="auto"/>
        <w:ind w:left="780" w:firstLineChars="0"/>
        <w:rPr>
          <w:sz w:val="21"/>
          <w:szCs w:val="21"/>
        </w:rPr>
      </w:pPr>
      <w:r>
        <w:rPr>
          <w:sz w:val="21"/>
          <w:szCs w:val="21"/>
        </w:rPr>
        <w:t>FFS: the length of the time domain window is defined by a set of repetitions/slots/symbols</w:t>
      </w:r>
    </w:p>
    <w:p w14:paraId="0F076785" w14:textId="77777777" w:rsidR="0017481A" w:rsidRDefault="00E86BDC">
      <w:pPr>
        <w:pStyle w:val="af8"/>
        <w:numPr>
          <w:ilvl w:val="1"/>
          <w:numId w:val="33"/>
        </w:numPr>
        <w:adjustRightInd/>
        <w:spacing w:line="252" w:lineRule="auto"/>
        <w:ind w:left="780" w:firstLineChars="0"/>
        <w:rPr>
          <w:sz w:val="21"/>
          <w:szCs w:val="21"/>
        </w:rPr>
      </w:pPr>
      <w:r>
        <w:rPr>
          <w:sz w:val="21"/>
          <w:szCs w:val="21"/>
        </w:rPr>
        <w:t>FFS: single or multiple time domain windows</w:t>
      </w:r>
    </w:p>
    <w:p w14:paraId="2A1B1C4E" w14:textId="77777777" w:rsidR="0017481A" w:rsidRDefault="00E86BDC">
      <w:pPr>
        <w:pStyle w:val="af8"/>
        <w:numPr>
          <w:ilvl w:val="0"/>
          <w:numId w:val="34"/>
        </w:numPr>
        <w:adjustRightInd/>
        <w:spacing w:line="252" w:lineRule="auto"/>
        <w:ind w:left="780" w:firstLineChars="0"/>
        <w:rPr>
          <w:sz w:val="21"/>
          <w:szCs w:val="21"/>
        </w:rPr>
      </w:pPr>
      <w:r>
        <w:rPr>
          <w:sz w:val="21"/>
          <w:szCs w:val="21"/>
        </w:rPr>
        <w:t>FFS: relation with UE capability</w:t>
      </w:r>
    </w:p>
    <w:p w14:paraId="6D199EA5" w14:textId="77777777" w:rsidR="0017481A" w:rsidRDefault="00E86BDC">
      <w:pPr>
        <w:pStyle w:val="af8"/>
        <w:numPr>
          <w:ilvl w:val="0"/>
          <w:numId w:val="34"/>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0AE816A2" w14:textId="77777777" w:rsidR="0017481A" w:rsidRDefault="00E86BDC">
      <w:pPr>
        <w:pStyle w:val="af8"/>
        <w:numPr>
          <w:ilvl w:val="0"/>
          <w:numId w:val="34"/>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4B8ED8B" w14:textId="77777777" w:rsidR="0017481A" w:rsidRDefault="00E86BDC">
      <w:pPr>
        <w:pStyle w:val="af8"/>
        <w:numPr>
          <w:ilvl w:val="0"/>
          <w:numId w:val="34"/>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457D92CF" w14:textId="77777777" w:rsidR="0017481A" w:rsidRDefault="0017481A">
      <w:pPr>
        <w:rPr>
          <w:rFonts w:ascii="Times New Roman" w:hAnsi="Times New Roman" w:cs="Times New Roman"/>
          <w:color w:val="0070C0"/>
          <w:szCs w:val="21"/>
        </w:rPr>
      </w:pPr>
    </w:p>
    <w:p w14:paraId="7D75FA91" w14:textId="77777777" w:rsidR="0017481A" w:rsidRDefault="00E86BDC">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21A980B" w14:textId="77777777" w:rsidR="0017481A" w:rsidRDefault="00E86BDC">
      <w:pPr>
        <w:pStyle w:val="af8"/>
        <w:numPr>
          <w:ilvl w:val="0"/>
          <w:numId w:val="38"/>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4147B224" w14:textId="77777777" w:rsidR="0017481A" w:rsidRDefault="00E86BDC">
      <w:pPr>
        <w:pStyle w:val="af8"/>
        <w:numPr>
          <w:ilvl w:val="1"/>
          <w:numId w:val="10"/>
        </w:numPr>
        <w:adjustRightInd/>
        <w:spacing w:line="252" w:lineRule="auto"/>
        <w:ind w:firstLineChars="0"/>
        <w:rPr>
          <w:sz w:val="21"/>
          <w:szCs w:val="21"/>
        </w:rPr>
      </w:pPr>
      <w:r>
        <w:rPr>
          <w:sz w:val="21"/>
          <w:szCs w:val="21"/>
        </w:rPr>
        <w:t>Use cases</w:t>
      </w:r>
    </w:p>
    <w:p w14:paraId="7689E83D" w14:textId="77777777" w:rsidR="0017481A" w:rsidRDefault="00E86BDC">
      <w:pPr>
        <w:pStyle w:val="af8"/>
        <w:numPr>
          <w:ilvl w:val="1"/>
          <w:numId w:val="10"/>
        </w:numPr>
        <w:adjustRightInd/>
        <w:spacing w:line="252" w:lineRule="auto"/>
        <w:ind w:firstLineChars="0"/>
        <w:rPr>
          <w:sz w:val="21"/>
          <w:szCs w:val="21"/>
        </w:rPr>
      </w:pPr>
      <w:r>
        <w:rPr>
          <w:sz w:val="21"/>
          <w:szCs w:val="21"/>
        </w:rPr>
        <w:t>Simulations results</w:t>
      </w:r>
    </w:p>
    <w:p w14:paraId="239F7235" w14:textId="77777777" w:rsidR="0017481A" w:rsidRDefault="00E86BDC">
      <w:pPr>
        <w:pStyle w:val="af8"/>
        <w:numPr>
          <w:ilvl w:val="1"/>
          <w:numId w:val="10"/>
        </w:numPr>
        <w:adjustRightInd/>
        <w:spacing w:line="252" w:lineRule="auto"/>
        <w:ind w:firstLineChars="0"/>
        <w:rPr>
          <w:sz w:val="21"/>
          <w:szCs w:val="21"/>
        </w:rPr>
      </w:pPr>
      <w:r>
        <w:rPr>
          <w:sz w:val="21"/>
          <w:szCs w:val="21"/>
        </w:rPr>
        <w:t>Enhanced schemes, e.g.,</w:t>
      </w:r>
    </w:p>
    <w:p w14:paraId="36ED3372" w14:textId="77777777" w:rsidR="0017481A" w:rsidRDefault="00E86BDC">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44DB6E3C" w14:textId="77777777" w:rsidR="0017481A" w:rsidRDefault="00E86BDC">
      <w:pPr>
        <w:pStyle w:val="af8"/>
        <w:numPr>
          <w:ilvl w:val="2"/>
          <w:numId w:val="10"/>
        </w:numPr>
        <w:adjustRightInd/>
        <w:spacing w:line="252" w:lineRule="auto"/>
        <w:ind w:firstLineChars="0"/>
        <w:rPr>
          <w:sz w:val="21"/>
          <w:szCs w:val="21"/>
        </w:rPr>
      </w:pPr>
      <w:r>
        <w:rPr>
          <w:sz w:val="21"/>
          <w:szCs w:val="21"/>
        </w:rPr>
        <w:t>No DMRS for some PUSCH transmissions</w:t>
      </w:r>
    </w:p>
    <w:p w14:paraId="3120DB20" w14:textId="77777777" w:rsidR="0017481A" w:rsidRDefault="00E86BDC">
      <w:pPr>
        <w:pStyle w:val="af8"/>
        <w:numPr>
          <w:ilvl w:val="1"/>
          <w:numId w:val="10"/>
        </w:numPr>
        <w:adjustRightInd/>
        <w:spacing w:line="252" w:lineRule="auto"/>
        <w:ind w:firstLineChars="0"/>
        <w:rPr>
          <w:color w:val="FF0000"/>
          <w:sz w:val="21"/>
          <w:szCs w:val="21"/>
        </w:rPr>
      </w:pPr>
      <w:r>
        <w:rPr>
          <w:color w:val="FF0000"/>
          <w:sz w:val="21"/>
          <w:szCs w:val="21"/>
        </w:rPr>
        <w:lastRenderedPageBreak/>
        <w:t>If applicable, impact of dynamic changes, e.g., cancellation of a repetition and companies report the evaluation method.</w:t>
      </w:r>
    </w:p>
    <w:p w14:paraId="5483209B" w14:textId="77777777" w:rsidR="0017481A" w:rsidRDefault="00E86BDC">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86CD2C" w14:textId="77777777" w:rsidR="0017481A" w:rsidRDefault="00E86BDC">
      <w:pPr>
        <w:pStyle w:val="af8"/>
        <w:numPr>
          <w:ilvl w:val="1"/>
          <w:numId w:val="10"/>
        </w:numPr>
        <w:adjustRightInd/>
        <w:spacing w:line="252" w:lineRule="auto"/>
        <w:ind w:firstLineChars="0"/>
        <w:rPr>
          <w:sz w:val="21"/>
          <w:szCs w:val="21"/>
        </w:rPr>
      </w:pPr>
      <w:r>
        <w:rPr>
          <w:sz w:val="21"/>
          <w:szCs w:val="21"/>
        </w:rPr>
        <w:t>Use cases</w:t>
      </w:r>
    </w:p>
    <w:p w14:paraId="5F79FC48" w14:textId="77777777" w:rsidR="0017481A" w:rsidRDefault="00E86BDC">
      <w:pPr>
        <w:pStyle w:val="af8"/>
        <w:numPr>
          <w:ilvl w:val="1"/>
          <w:numId w:val="10"/>
        </w:numPr>
        <w:adjustRightInd/>
        <w:spacing w:line="252" w:lineRule="auto"/>
        <w:ind w:firstLineChars="0"/>
        <w:rPr>
          <w:sz w:val="21"/>
          <w:szCs w:val="21"/>
        </w:rPr>
      </w:pPr>
      <w:r>
        <w:rPr>
          <w:sz w:val="21"/>
          <w:szCs w:val="21"/>
        </w:rPr>
        <w:t>Simulations results</w:t>
      </w:r>
    </w:p>
    <w:p w14:paraId="65D03430" w14:textId="77777777" w:rsidR="0017481A" w:rsidRDefault="00E86BDC">
      <w:pPr>
        <w:pStyle w:val="af8"/>
        <w:numPr>
          <w:ilvl w:val="1"/>
          <w:numId w:val="10"/>
        </w:numPr>
        <w:adjustRightInd/>
        <w:spacing w:line="252" w:lineRule="auto"/>
        <w:ind w:firstLineChars="0"/>
        <w:rPr>
          <w:sz w:val="21"/>
          <w:szCs w:val="21"/>
        </w:rPr>
      </w:pPr>
      <w:r>
        <w:rPr>
          <w:sz w:val="21"/>
          <w:szCs w:val="21"/>
        </w:rPr>
        <w:t>Enhanced schemes, e.g.,</w:t>
      </w:r>
    </w:p>
    <w:p w14:paraId="7F6F1410" w14:textId="77777777" w:rsidR="0017481A" w:rsidRDefault="00E86BDC">
      <w:pPr>
        <w:pStyle w:val="af8"/>
        <w:numPr>
          <w:ilvl w:val="2"/>
          <w:numId w:val="10"/>
        </w:numPr>
        <w:adjustRightInd/>
        <w:spacing w:line="252" w:lineRule="auto"/>
        <w:ind w:firstLineChars="0"/>
        <w:rPr>
          <w:sz w:val="21"/>
          <w:szCs w:val="21"/>
        </w:rPr>
      </w:pPr>
      <w:r>
        <w:rPr>
          <w:sz w:val="21"/>
          <w:szCs w:val="21"/>
        </w:rPr>
        <w:t>DMRS equally spaced among PUSCH transmissions</w:t>
      </w:r>
    </w:p>
    <w:p w14:paraId="6361A8F7" w14:textId="77777777" w:rsidR="0017481A" w:rsidRDefault="00E86BDC">
      <w:pPr>
        <w:pStyle w:val="af8"/>
        <w:numPr>
          <w:ilvl w:val="2"/>
          <w:numId w:val="10"/>
        </w:numPr>
        <w:adjustRightInd/>
        <w:spacing w:line="252" w:lineRule="auto"/>
        <w:ind w:firstLineChars="0"/>
        <w:rPr>
          <w:sz w:val="21"/>
          <w:szCs w:val="21"/>
        </w:rPr>
      </w:pPr>
      <w:r>
        <w:rPr>
          <w:sz w:val="21"/>
          <w:szCs w:val="21"/>
        </w:rPr>
        <w:t>DMRS located in special slots</w:t>
      </w:r>
    </w:p>
    <w:p w14:paraId="349BEF03" w14:textId="77777777" w:rsidR="0017481A" w:rsidRDefault="00E86BDC">
      <w:pPr>
        <w:pStyle w:val="af8"/>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5D2D136A" w14:textId="77777777" w:rsidR="0017481A" w:rsidRDefault="00E86BDC">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54EB4BB" w14:textId="77777777" w:rsidR="0017481A" w:rsidRDefault="00E86BDC">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57784100" w14:textId="77777777" w:rsidR="0017481A" w:rsidRDefault="00E86BDC">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3B627963" w14:textId="77777777" w:rsidR="0017481A" w:rsidRDefault="0017481A">
      <w:pPr>
        <w:rPr>
          <w:rFonts w:ascii="Times New Roman" w:hAnsi="Times New Roman" w:cs="Times New Roman"/>
          <w:color w:val="002060"/>
          <w:szCs w:val="21"/>
        </w:rPr>
      </w:pPr>
    </w:p>
    <w:p w14:paraId="4BD7A361"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AA3A6F7" w14:textId="77777777" w:rsidR="0017481A" w:rsidRDefault="00E86BDC">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3492CB1" w14:textId="77777777" w:rsidR="0017481A" w:rsidRDefault="00E86BDC">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09446FC6" w14:textId="77777777" w:rsidR="0017481A" w:rsidRDefault="00E86BDC">
      <w:pPr>
        <w:pStyle w:val="af8"/>
        <w:numPr>
          <w:ilvl w:val="2"/>
          <w:numId w:val="15"/>
        </w:numPr>
        <w:adjustRightInd/>
        <w:spacing w:line="252" w:lineRule="auto"/>
        <w:ind w:firstLineChars="0"/>
        <w:rPr>
          <w:sz w:val="21"/>
          <w:szCs w:val="21"/>
          <w:lang w:eastAsia="zh-CN"/>
        </w:rPr>
      </w:pPr>
      <w:r>
        <w:rPr>
          <w:sz w:val="21"/>
          <w:szCs w:val="21"/>
        </w:rPr>
        <w:t>It’s subject to UE capability</w:t>
      </w:r>
    </w:p>
    <w:p w14:paraId="2180C0DE" w14:textId="77777777" w:rsidR="0017481A" w:rsidRDefault="0017481A">
      <w:pPr>
        <w:spacing w:line="252" w:lineRule="auto"/>
        <w:rPr>
          <w:rFonts w:ascii="Times New Roman" w:hAnsi="Times New Roman" w:cs="Times New Roman"/>
          <w:szCs w:val="21"/>
        </w:rPr>
      </w:pPr>
    </w:p>
    <w:p w14:paraId="6373D87E"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6E453D6D" w14:textId="77777777" w:rsidR="0017481A" w:rsidRDefault="00E86BDC">
      <w:pPr>
        <w:widowControl/>
        <w:numPr>
          <w:ilvl w:val="0"/>
          <w:numId w:val="39"/>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1526EC3"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02702BE6"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2450D02D" w14:textId="77777777" w:rsidR="0017481A" w:rsidRDefault="0017481A">
      <w:pPr>
        <w:spacing w:line="252" w:lineRule="auto"/>
        <w:rPr>
          <w:rFonts w:ascii="Times New Roman" w:hAnsi="Times New Roman" w:cs="Times New Roman"/>
          <w:szCs w:val="21"/>
        </w:rPr>
      </w:pPr>
    </w:p>
    <w:p w14:paraId="4B4F1BFA"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4F11732"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2"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2"/>
    </w:p>
    <w:p w14:paraId="201396AF"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3" w:name="_Ref76651243"/>
      <w:bookmarkStart w:id="14"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3"/>
    </w:p>
    <w:p w14:paraId="2A886FEC"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4"/>
    </w:p>
    <w:p w14:paraId="4F3A7AFD"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5"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5"/>
    </w:p>
    <w:p w14:paraId="118D15FA"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16" w:name="_Ref70436752"/>
      <w:r>
        <w:rPr>
          <w:rStyle w:val="af6"/>
          <w:rFonts w:ascii="Times New Roman" w:eastAsia="宋体" w:hAnsi="Times New Roman" w:cs="Times New Roman"/>
          <w:color w:val="auto"/>
          <w:kern w:val="0"/>
          <w:sz w:val="20"/>
          <w:szCs w:val="20"/>
          <w:u w:val="none"/>
          <w:lang w:eastAsia="en-US"/>
        </w:rPr>
        <w:lastRenderedPageBreak/>
        <w:t>3GPP R4-2105417, “Reply LS on PUCCH and PUSCH repetition”, Qualcomm, RAN4#98b-e, April 12th – 20th April, 2021.</w:t>
      </w:r>
      <w:bookmarkEnd w:id="16"/>
    </w:p>
    <w:p w14:paraId="6C90D808"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7"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17"/>
    </w:p>
    <w:p w14:paraId="0BBC9E4D"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18"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18"/>
    </w:p>
    <w:p w14:paraId="5E1198F5"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6425D68E"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1AA4E07A"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42446876"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Spreadtrum Communications</w:t>
      </w:r>
    </w:p>
    <w:p w14:paraId="55683CED"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1AF62392"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6FBF58D9"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1AC0819C"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6638EC0D"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30C49946"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0138D126"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7BBC538D"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02DE43A3"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23D5632A"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4C49F669"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4C7EF4CF"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3D827ACC"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51ADB688"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104051C1"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0E8D247F"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57BDC545"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2645DD8E"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6151633B"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0A58B5B0"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083EDFF5"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6F226443"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156D4944" w14:textId="77777777" w:rsidR="0017481A" w:rsidRDefault="0017481A">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17481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D05FC69" w14:textId="77777777" w:rsidR="007F0DE6" w:rsidRDefault="007F0DE6" w:rsidP="00ED35D3">
      <w:pPr>
        <w:spacing w:after="0" w:line="240" w:lineRule="auto"/>
      </w:pPr>
      <w:r>
        <w:separator/>
      </w:r>
    </w:p>
  </w:endnote>
  <w:endnote w:type="continuationSeparator" w:id="0">
    <w:p w14:paraId="6821985E" w14:textId="77777777" w:rsidR="007F0DE6" w:rsidRDefault="007F0DE6" w:rsidP="00ED35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00000000"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F8F3D86" w14:textId="77777777" w:rsidR="007F0DE6" w:rsidRDefault="007F0DE6" w:rsidP="00ED35D3">
      <w:pPr>
        <w:spacing w:after="0" w:line="240" w:lineRule="auto"/>
      </w:pPr>
      <w:r>
        <w:separator/>
      </w:r>
    </w:p>
  </w:footnote>
  <w:footnote w:type="continuationSeparator" w:id="0">
    <w:p w14:paraId="35A8A718" w14:textId="77777777" w:rsidR="007F0DE6" w:rsidRDefault="007F0DE6" w:rsidP="00ED35D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hybridMultilevel"/>
    <w:tmpl w:val="5308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88968C4"/>
    <w:multiLevelType w:val="hybridMultilevel"/>
    <w:tmpl w:val="D94E39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7"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CCF743C"/>
    <w:multiLevelType w:val="hybridMultilevel"/>
    <w:tmpl w:val="F28EF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64247575"/>
    <w:multiLevelType w:val="hybridMultilevel"/>
    <w:tmpl w:val="DD2EDA4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0"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4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16"/>
  </w:num>
  <w:num w:numId="3">
    <w:abstractNumId w:val="35"/>
  </w:num>
  <w:num w:numId="4">
    <w:abstractNumId w:val="41"/>
  </w:num>
  <w:num w:numId="5">
    <w:abstractNumId w:val="26"/>
  </w:num>
  <w:num w:numId="6">
    <w:abstractNumId w:val="22"/>
  </w:num>
  <w:num w:numId="7">
    <w:abstractNumId w:val="14"/>
  </w:num>
  <w:num w:numId="8">
    <w:abstractNumId w:val="44"/>
  </w:num>
  <w:num w:numId="9">
    <w:abstractNumId w:val="11"/>
  </w:num>
  <w:num w:numId="10">
    <w:abstractNumId w:val="37"/>
  </w:num>
  <w:num w:numId="11">
    <w:abstractNumId w:val="39"/>
  </w:num>
  <w:num w:numId="12">
    <w:abstractNumId w:val="42"/>
  </w:num>
  <w:num w:numId="13">
    <w:abstractNumId w:val="31"/>
  </w:num>
  <w:num w:numId="14">
    <w:abstractNumId w:val="43"/>
  </w:num>
  <w:num w:numId="15">
    <w:abstractNumId w:val="33"/>
  </w:num>
  <w:num w:numId="16">
    <w:abstractNumId w:val="40"/>
  </w:num>
  <w:num w:numId="17">
    <w:abstractNumId w:val="4"/>
  </w:num>
  <w:num w:numId="18">
    <w:abstractNumId w:val="36"/>
  </w:num>
  <w:num w:numId="19">
    <w:abstractNumId w:val="19"/>
  </w:num>
  <w:num w:numId="20">
    <w:abstractNumId w:val="7"/>
  </w:num>
  <w:num w:numId="21">
    <w:abstractNumId w:val="23"/>
  </w:num>
  <w:num w:numId="22">
    <w:abstractNumId w:val="12"/>
  </w:num>
  <w:num w:numId="23">
    <w:abstractNumId w:val="18"/>
  </w:num>
  <w:num w:numId="24">
    <w:abstractNumId w:val="17"/>
  </w:num>
  <w:num w:numId="25">
    <w:abstractNumId w:val="0"/>
  </w:num>
  <w:num w:numId="26">
    <w:abstractNumId w:val="3"/>
  </w:num>
  <w:num w:numId="27">
    <w:abstractNumId w:val="29"/>
  </w:num>
  <w:num w:numId="28">
    <w:abstractNumId w:val="15"/>
  </w:num>
  <w:num w:numId="29">
    <w:abstractNumId w:val="2"/>
  </w:num>
  <w:num w:numId="30">
    <w:abstractNumId w:val="20"/>
  </w:num>
  <w:num w:numId="31">
    <w:abstractNumId w:val="27"/>
  </w:num>
  <w:num w:numId="32">
    <w:abstractNumId w:val="21"/>
  </w:num>
  <w:num w:numId="33">
    <w:abstractNumId w:val="32"/>
  </w:num>
  <w:num w:numId="34">
    <w:abstractNumId w:val="25"/>
  </w:num>
  <w:num w:numId="35">
    <w:abstractNumId w:val="8"/>
  </w:num>
  <w:num w:numId="36">
    <w:abstractNumId w:val="28"/>
  </w:num>
  <w:num w:numId="37">
    <w:abstractNumId w:val="24"/>
  </w:num>
  <w:num w:numId="38">
    <w:abstractNumId w:val="30"/>
  </w:num>
  <w:num w:numId="39">
    <w:abstractNumId w:val="5"/>
  </w:num>
  <w:num w:numId="40">
    <w:abstractNumId w:val="13"/>
  </w:num>
  <w:num w:numId="41">
    <w:abstractNumId w:val="9"/>
  </w:num>
  <w:num w:numId="42">
    <w:abstractNumId w:val="34"/>
  </w:num>
  <w:num w:numId="43">
    <w:abstractNumId w:val="6"/>
  </w:num>
  <w:num w:numId="44">
    <w:abstractNumId w:val="38"/>
  </w:num>
  <w:num w:numId="4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50B"/>
    <w:rsid w:val="00026954"/>
    <w:rsid w:val="0002702C"/>
    <w:rsid w:val="000273F2"/>
    <w:rsid w:val="00027676"/>
    <w:rsid w:val="00027B51"/>
    <w:rsid w:val="00027BA5"/>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B1A"/>
    <w:rsid w:val="00040DD6"/>
    <w:rsid w:val="0004130A"/>
    <w:rsid w:val="00041D41"/>
    <w:rsid w:val="00041E6A"/>
    <w:rsid w:val="00042857"/>
    <w:rsid w:val="00042881"/>
    <w:rsid w:val="000428EC"/>
    <w:rsid w:val="00042BD6"/>
    <w:rsid w:val="00043924"/>
    <w:rsid w:val="00043AAC"/>
    <w:rsid w:val="00043D08"/>
    <w:rsid w:val="00043DDE"/>
    <w:rsid w:val="000441D8"/>
    <w:rsid w:val="00044981"/>
    <w:rsid w:val="00044C1F"/>
    <w:rsid w:val="000454A9"/>
    <w:rsid w:val="00045C0F"/>
    <w:rsid w:val="00045E87"/>
    <w:rsid w:val="000462BD"/>
    <w:rsid w:val="0004687C"/>
    <w:rsid w:val="00046CBA"/>
    <w:rsid w:val="00046D81"/>
    <w:rsid w:val="0004712F"/>
    <w:rsid w:val="0004735F"/>
    <w:rsid w:val="00047375"/>
    <w:rsid w:val="000473FF"/>
    <w:rsid w:val="00047531"/>
    <w:rsid w:val="00047623"/>
    <w:rsid w:val="0004793A"/>
    <w:rsid w:val="00047CD1"/>
    <w:rsid w:val="00047D4D"/>
    <w:rsid w:val="0005009B"/>
    <w:rsid w:val="000505C6"/>
    <w:rsid w:val="00051F24"/>
    <w:rsid w:val="00051FF7"/>
    <w:rsid w:val="000525D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B0F"/>
    <w:rsid w:val="00103DA2"/>
    <w:rsid w:val="001048E5"/>
    <w:rsid w:val="00104BED"/>
    <w:rsid w:val="00105046"/>
    <w:rsid w:val="001053D1"/>
    <w:rsid w:val="00105572"/>
    <w:rsid w:val="00105875"/>
    <w:rsid w:val="0010645F"/>
    <w:rsid w:val="0010691B"/>
    <w:rsid w:val="00106A1C"/>
    <w:rsid w:val="00110A99"/>
    <w:rsid w:val="00111584"/>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7B1"/>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F3"/>
    <w:rsid w:val="00150F8E"/>
    <w:rsid w:val="00151475"/>
    <w:rsid w:val="00152537"/>
    <w:rsid w:val="001532CD"/>
    <w:rsid w:val="00153981"/>
    <w:rsid w:val="00153A38"/>
    <w:rsid w:val="00153EB8"/>
    <w:rsid w:val="00153F02"/>
    <w:rsid w:val="00154906"/>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D17"/>
    <w:rsid w:val="00167E4A"/>
    <w:rsid w:val="00170183"/>
    <w:rsid w:val="001704DE"/>
    <w:rsid w:val="00170EC6"/>
    <w:rsid w:val="0017157A"/>
    <w:rsid w:val="0017158C"/>
    <w:rsid w:val="001715B6"/>
    <w:rsid w:val="001715B9"/>
    <w:rsid w:val="00171970"/>
    <w:rsid w:val="00171C9C"/>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18C2"/>
    <w:rsid w:val="001E19D7"/>
    <w:rsid w:val="001E207F"/>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7E3"/>
    <w:rsid w:val="001F0F8C"/>
    <w:rsid w:val="001F18F1"/>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3DA6"/>
    <w:rsid w:val="00204FA4"/>
    <w:rsid w:val="00205245"/>
    <w:rsid w:val="00205395"/>
    <w:rsid w:val="00205F2A"/>
    <w:rsid w:val="00206247"/>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1326"/>
    <w:rsid w:val="00241462"/>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8D2"/>
    <w:rsid w:val="0024791F"/>
    <w:rsid w:val="00247AC1"/>
    <w:rsid w:val="00247AFD"/>
    <w:rsid w:val="00247C95"/>
    <w:rsid w:val="00247DFB"/>
    <w:rsid w:val="00250193"/>
    <w:rsid w:val="00250AA3"/>
    <w:rsid w:val="00250AAA"/>
    <w:rsid w:val="00250ADB"/>
    <w:rsid w:val="00250F0B"/>
    <w:rsid w:val="002510E1"/>
    <w:rsid w:val="0025173A"/>
    <w:rsid w:val="002519ED"/>
    <w:rsid w:val="00251DB2"/>
    <w:rsid w:val="0025258F"/>
    <w:rsid w:val="0025268E"/>
    <w:rsid w:val="00252B5D"/>
    <w:rsid w:val="00252C8F"/>
    <w:rsid w:val="00252D34"/>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F3B"/>
    <w:rsid w:val="0029502E"/>
    <w:rsid w:val="00295117"/>
    <w:rsid w:val="00295873"/>
    <w:rsid w:val="00295884"/>
    <w:rsid w:val="00295C67"/>
    <w:rsid w:val="00295E27"/>
    <w:rsid w:val="002964FB"/>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B00AF"/>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316A"/>
    <w:rsid w:val="002E3625"/>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F32"/>
    <w:rsid w:val="0030278B"/>
    <w:rsid w:val="00302819"/>
    <w:rsid w:val="003031D6"/>
    <w:rsid w:val="003036B6"/>
    <w:rsid w:val="00303881"/>
    <w:rsid w:val="003038D4"/>
    <w:rsid w:val="00304310"/>
    <w:rsid w:val="00304660"/>
    <w:rsid w:val="003048B8"/>
    <w:rsid w:val="00304AD9"/>
    <w:rsid w:val="00305284"/>
    <w:rsid w:val="0030541F"/>
    <w:rsid w:val="00305435"/>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301B4"/>
    <w:rsid w:val="00330401"/>
    <w:rsid w:val="003305D4"/>
    <w:rsid w:val="00330A10"/>
    <w:rsid w:val="00330A1D"/>
    <w:rsid w:val="00330A5D"/>
    <w:rsid w:val="00330DF7"/>
    <w:rsid w:val="00330F82"/>
    <w:rsid w:val="0033104F"/>
    <w:rsid w:val="0033137C"/>
    <w:rsid w:val="00331CFE"/>
    <w:rsid w:val="00332856"/>
    <w:rsid w:val="00332988"/>
    <w:rsid w:val="003342D2"/>
    <w:rsid w:val="0033459A"/>
    <w:rsid w:val="003345F4"/>
    <w:rsid w:val="00334F0A"/>
    <w:rsid w:val="00335743"/>
    <w:rsid w:val="003358C0"/>
    <w:rsid w:val="00335BC6"/>
    <w:rsid w:val="00335C6F"/>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332"/>
    <w:rsid w:val="00351564"/>
    <w:rsid w:val="00351856"/>
    <w:rsid w:val="0035187A"/>
    <w:rsid w:val="00351A0F"/>
    <w:rsid w:val="00352542"/>
    <w:rsid w:val="00352BEF"/>
    <w:rsid w:val="00353207"/>
    <w:rsid w:val="00353B34"/>
    <w:rsid w:val="0035432D"/>
    <w:rsid w:val="003545E6"/>
    <w:rsid w:val="00354967"/>
    <w:rsid w:val="0035590C"/>
    <w:rsid w:val="0035665D"/>
    <w:rsid w:val="00356D22"/>
    <w:rsid w:val="003572E3"/>
    <w:rsid w:val="0035763F"/>
    <w:rsid w:val="0035766A"/>
    <w:rsid w:val="0035799A"/>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C20"/>
    <w:rsid w:val="00396DC2"/>
    <w:rsid w:val="00396DD4"/>
    <w:rsid w:val="00397018"/>
    <w:rsid w:val="00397C08"/>
    <w:rsid w:val="003A0752"/>
    <w:rsid w:val="003A08B6"/>
    <w:rsid w:val="003A118F"/>
    <w:rsid w:val="003A1242"/>
    <w:rsid w:val="003A140C"/>
    <w:rsid w:val="003A1566"/>
    <w:rsid w:val="003A17D0"/>
    <w:rsid w:val="003A1FFB"/>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C57"/>
    <w:rsid w:val="003B03D0"/>
    <w:rsid w:val="003B076C"/>
    <w:rsid w:val="003B08BD"/>
    <w:rsid w:val="003B0ACE"/>
    <w:rsid w:val="003B16ED"/>
    <w:rsid w:val="003B20EC"/>
    <w:rsid w:val="003B240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E4A"/>
    <w:rsid w:val="003D2EBD"/>
    <w:rsid w:val="003D3A42"/>
    <w:rsid w:val="003D3D13"/>
    <w:rsid w:val="003D3F68"/>
    <w:rsid w:val="003D4089"/>
    <w:rsid w:val="003D4296"/>
    <w:rsid w:val="003D468C"/>
    <w:rsid w:val="003D47CE"/>
    <w:rsid w:val="003D47E6"/>
    <w:rsid w:val="003D486D"/>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59C"/>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881"/>
    <w:rsid w:val="00416914"/>
    <w:rsid w:val="004171E9"/>
    <w:rsid w:val="00417A23"/>
    <w:rsid w:val="00417DFD"/>
    <w:rsid w:val="00417E6A"/>
    <w:rsid w:val="004200E1"/>
    <w:rsid w:val="004207B4"/>
    <w:rsid w:val="004207E0"/>
    <w:rsid w:val="00420DB0"/>
    <w:rsid w:val="00420E40"/>
    <w:rsid w:val="00421702"/>
    <w:rsid w:val="0042304C"/>
    <w:rsid w:val="00423E51"/>
    <w:rsid w:val="00423F95"/>
    <w:rsid w:val="00424550"/>
    <w:rsid w:val="0042458C"/>
    <w:rsid w:val="004246EC"/>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92D"/>
    <w:rsid w:val="00442FA7"/>
    <w:rsid w:val="00443496"/>
    <w:rsid w:val="004434AB"/>
    <w:rsid w:val="00443948"/>
    <w:rsid w:val="00443C19"/>
    <w:rsid w:val="004449B8"/>
    <w:rsid w:val="00444E18"/>
    <w:rsid w:val="00445861"/>
    <w:rsid w:val="004459BE"/>
    <w:rsid w:val="004467AD"/>
    <w:rsid w:val="0044737E"/>
    <w:rsid w:val="00447959"/>
    <w:rsid w:val="00450281"/>
    <w:rsid w:val="004512E7"/>
    <w:rsid w:val="00451A33"/>
    <w:rsid w:val="00451FE1"/>
    <w:rsid w:val="00452283"/>
    <w:rsid w:val="004524B2"/>
    <w:rsid w:val="004525C7"/>
    <w:rsid w:val="0045275A"/>
    <w:rsid w:val="00452DEC"/>
    <w:rsid w:val="0045319B"/>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8CF"/>
    <w:rsid w:val="00487AD7"/>
    <w:rsid w:val="004902E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C12"/>
    <w:rsid w:val="004A3CEA"/>
    <w:rsid w:val="004A3D62"/>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F57"/>
    <w:rsid w:val="004D2351"/>
    <w:rsid w:val="004D255B"/>
    <w:rsid w:val="004D2A72"/>
    <w:rsid w:val="004D2D32"/>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B6A"/>
    <w:rsid w:val="004E3C3A"/>
    <w:rsid w:val="004E4592"/>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78B"/>
    <w:rsid w:val="00517B2A"/>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A07"/>
    <w:rsid w:val="00561C48"/>
    <w:rsid w:val="0056238D"/>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905C8"/>
    <w:rsid w:val="00590BB4"/>
    <w:rsid w:val="00591092"/>
    <w:rsid w:val="00592321"/>
    <w:rsid w:val="00592338"/>
    <w:rsid w:val="0059270F"/>
    <w:rsid w:val="00592753"/>
    <w:rsid w:val="00592BBF"/>
    <w:rsid w:val="00593289"/>
    <w:rsid w:val="00593608"/>
    <w:rsid w:val="00593F10"/>
    <w:rsid w:val="00594AC0"/>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6A1"/>
    <w:rsid w:val="005B6832"/>
    <w:rsid w:val="005B6A2C"/>
    <w:rsid w:val="005B6D41"/>
    <w:rsid w:val="005B70CC"/>
    <w:rsid w:val="005B7839"/>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DFF"/>
    <w:rsid w:val="00605FDC"/>
    <w:rsid w:val="0060648E"/>
    <w:rsid w:val="006069B8"/>
    <w:rsid w:val="00606BF1"/>
    <w:rsid w:val="00606F86"/>
    <w:rsid w:val="00606FDF"/>
    <w:rsid w:val="00607236"/>
    <w:rsid w:val="0060750A"/>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7CF"/>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50E"/>
    <w:rsid w:val="00672621"/>
    <w:rsid w:val="006726BD"/>
    <w:rsid w:val="006730BD"/>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6224"/>
    <w:rsid w:val="006967D7"/>
    <w:rsid w:val="0069718B"/>
    <w:rsid w:val="006971D7"/>
    <w:rsid w:val="006973E2"/>
    <w:rsid w:val="00697837"/>
    <w:rsid w:val="006979F1"/>
    <w:rsid w:val="00697D9E"/>
    <w:rsid w:val="006A0596"/>
    <w:rsid w:val="006A0948"/>
    <w:rsid w:val="006A0AF7"/>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E"/>
    <w:rsid w:val="006A53B7"/>
    <w:rsid w:val="006A560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77B5"/>
    <w:rsid w:val="006D78CE"/>
    <w:rsid w:val="006D7A00"/>
    <w:rsid w:val="006D7D2A"/>
    <w:rsid w:val="006E01BD"/>
    <w:rsid w:val="006E0ECA"/>
    <w:rsid w:val="006E111D"/>
    <w:rsid w:val="006E1224"/>
    <w:rsid w:val="006E1400"/>
    <w:rsid w:val="006E2818"/>
    <w:rsid w:val="006E28CB"/>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E2F"/>
    <w:rsid w:val="00712ED4"/>
    <w:rsid w:val="00712F13"/>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3AFF"/>
    <w:rsid w:val="00764907"/>
    <w:rsid w:val="00764C07"/>
    <w:rsid w:val="00765239"/>
    <w:rsid w:val="00765394"/>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EE5"/>
    <w:rsid w:val="00783FCC"/>
    <w:rsid w:val="007840BB"/>
    <w:rsid w:val="0078450E"/>
    <w:rsid w:val="007845A6"/>
    <w:rsid w:val="00784B99"/>
    <w:rsid w:val="00784C4B"/>
    <w:rsid w:val="00784DFA"/>
    <w:rsid w:val="0078508A"/>
    <w:rsid w:val="0078509D"/>
    <w:rsid w:val="00785616"/>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BB5"/>
    <w:rsid w:val="007A1106"/>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F85"/>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147"/>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507BF"/>
    <w:rsid w:val="00950B6C"/>
    <w:rsid w:val="00951069"/>
    <w:rsid w:val="00951076"/>
    <w:rsid w:val="00951790"/>
    <w:rsid w:val="00952A3A"/>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8"/>
    <w:rsid w:val="00A24B17"/>
    <w:rsid w:val="00A251FB"/>
    <w:rsid w:val="00A256FF"/>
    <w:rsid w:val="00A25C13"/>
    <w:rsid w:val="00A25DA2"/>
    <w:rsid w:val="00A26658"/>
    <w:rsid w:val="00A26D8D"/>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57A"/>
    <w:rsid w:val="00A53AA1"/>
    <w:rsid w:val="00A53D20"/>
    <w:rsid w:val="00A54137"/>
    <w:rsid w:val="00A54A71"/>
    <w:rsid w:val="00A554F5"/>
    <w:rsid w:val="00A558B1"/>
    <w:rsid w:val="00A55A08"/>
    <w:rsid w:val="00A55AF4"/>
    <w:rsid w:val="00A55CAB"/>
    <w:rsid w:val="00A55F49"/>
    <w:rsid w:val="00A56062"/>
    <w:rsid w:val="00A562BA"/>
    <w:rsid w:val="00A56A47"/>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1D0"/>
    <w:rsid w:val="00AA2560"/>
    <w:rsid w:val="00AA3D2E"/>
    <w:rsid w:val="00AA45C2"/>
    <w:rsid w:val="00AA47EC"/>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D0402"/>
    <w:rsid w:val="00AD0D41"/>
    <w:rsid w:val="00AD17E7"/>
    <w:rsid w:val="00AD1ADD"/>
    <w:rsid w:val="00AD1C35"/>
    <w:rsid w:val="00AD1CF2"/>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F9D"/>
    <w:rsid w:val="00AE0053"/>
    <w:rsid w:val="00AE0673"/>
    <w:rsid w:val="00AE06FE"/>
    <w:rsid w:val="00AE0910"/>
    <w:rsid w:val="00AE09BF"/>
    <w:rsid w:val="00AE12C6"/>
    <w:rsid w:val="00AE1674"/>
    <w:rsid w:val="00AE1CA2"/>
    <w:rsid w:val="00AE1E14"/>
    <w:rsid w:val="00AE22AF"/>
    <w:rsid w:val="00AE25DE"/>
    <w:rsid w:val="00AE26C0"/>
    <w:rsid w:val="00AE32B5"/>
    <w:rsid w:val="00AE32C4"/>
    <w:rsid w:val="00AE3322"/>
    <w:rsid w:val="00AE3E84"/>
    <w:rsid w:val="00AE4332"/>
    <w:rsid w:val="00AE4502"/>
    <w:rsid w:val="00AE470D"/>
    <w:rsid w:val="00AE4CE3"/>
    <w:rsid w:val="00AE4D63"/>
    <w:rsid w:val="00AE4F44"/>
    <w:rsid w:val="00AE5301"/>
    <w:rsid w:val="00AE5755"/>
    <w:rsid w:val="00AE57E3"/>
    <w:rsid w:val="00AE66D7"/>
    <w:rsid w:val="00AE6EB6"/>
    <w:rsid w:val="00AE7161"/>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1475"/>
    <w:rsid w:val="00B21782"/>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60A"/>
    <w:rsid w:val="00B66751"/>
    <w:rsid w:val="00B669D4"/>
    <w:rsid w:val="00B66EFA"/>
    <w:rsid w:val="00B67351"/>
    <w:rsid w:val="00B67B47"/>
    <w:rsid w:val="00B67BE7"/>
    <w:rsid w:val="00B67E31"/>
    <w:rsid w:val="00B701CB"/>
    <w:rsid w:val="00B702CD"/>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179"/>
    <w:rsid w:val="00B94B96"/>
    <w:rsid w:val="00B95780"/>
    <w:rsid w:val="00B9589B"/>
    <w:rsid w:val="00B965B9"/>
    <w:rsid w:val="00B968AC"/>
    <w:rsid w:val="00B96B17"/>
    <w:rsid w:val="00B970DF"/>
    <w:rsid w:val="00B97108"/>
    <w:rsid w:val="00B97198"/>
    <w:rsid w:val="00B971BC"/>
    <w:rsid w:val="00B978C3"/>
    <w:rsid w:val="00B97C1D"/>
    <w:rsid w:val="00B97EF7"/>
    <w:rsid w:val="00BA0114"/>
    <w:rsid w:val="00BA0933"/>
    <w:rsid w:val="00BA1009"/>
    <w:rsid w:val="00BA13AF"/>
    <w:rsid w:val="00BA1641"/>
    <w:rsid w:val="00BA1A7F"/>
    <w:rsid w:val="00BA2153"/>
    <w:rsid w:val="00BA23C0"/>
    <w:rsid w:val="00BA29D2"/>
    <w:rsid w:val="00BA2DD6"/>
    <w:rsid w:val="00BA3163"/>
    <w:rsid w:val="00BA32F6"/>
    <w:rsid w:val="00BA33D1"/>
    <w:rsid w:val="00BA4254"/>
    <w:rsid w:val="00BA43A1"/>
    <w:rsid w:val="00BA48CE"/>
    <w:rsid w:val="00BA495E"/>
    <w:rsid w:val="00BA4F75"/>
    <w:rsid w:val="00BA4F97"/>
    <w:rsid w:val="00BA52ED"/>
    <w:rsid w:val="00BA531C"/>
    <w:rsid w:val="00BA5700"/>
    <w:rsid w:val="00BA5F26"/>
    <w:rsid w:val="00BA6590"/>
    <w:rsid w:val="00BA6932"/>
    <w:rsid w:val="00BA6E79"/>
    <w:rsid w:val="00BA7242"/>
    <w:rsid w:val="00BA7BD7"/>
    <w:rsid w:val="00BA7C94"/>
    <w:rsid w:val="00BA7EA1"/>
    <w:rsid w:val="00BB060A"/>
    <w:rsid w:val="00BB0905"/>
    <w:rsid w:val="00BB0A2B"/>
    <w:rsid w:val="00BB167E"/>
    <w:rsid w:val="00BB179F"/>
    <w:rsid w:val="00BB1921"/>
    <w:rsid w:val="00BB1BA2"/>
    <w:rsid w:val="00BB1D72"/>
    <w:rsid w:val="00BB2478"/>
    <w:rsid w:val="00BB269F"/>
    <w:rsid w:val="00BB3171"/>
    <w:rsid w:val="00BB321C"/>
    <w:rsid w:val="00BB32D4"/>
    <w:rsid w:val="00BB3462"/>
    <w:rsid w:val="00BB36EC"/>
    <w:rsid w:val="00BB3715"/>
    <w:rsid w:val="00BB3E45"/>
    <w:rsid w:val="00BB418B"/>
    <w:rsid w:val="00BB428D"/>
    <w:rsid w:val="00BB429C"/>
    <w:rsid w:val="00BB4E62"/>
    <w:rsid w:val="00BB530A"/>
    <w:rsid w:val="00BB5798"/>
    <w:rsid w:val="00BB5913"/>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F61"/>
    <w:rsid w:val="00BE0F99"/>
    <w:rsid w:val="00BE178F"/>
    <w:rsid w:val="00BE1A59"/>
    <w:rsid w:val="00BE1B5F"/>
    <w:rsid w:val="00BE22C4"/>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CC8"/>
    <w:rsid w:val="00BF4316"/>
    <w:rsid w:val="00BF4647"/>
    <w:rsid w:val="00BF4871"/>
    <w:rsid w:val="00BF4A55"/>
    <w:rsid w:val="00BF4CAC"/>
    <w:rsid w:val="00BF4FD1"/>
    <w:rsid w:val="00BF506A"/>
    <w:rsid w:val="00BF56B0"/>
    <w:rsid w:val="00BF58A1"/>
    <w:rsid w:val="00BF58B7"/>
    <w:rsid w:val="00BF5E16"/>
    <w:rsid w:val="00BF60FA"/>
    <w:rsid w:val="00BF626F"/>
    <w:rsid w:val="00BF6650"/>
    <w:rsid w:val="00BF6B80"/>
    <w:rsid w:val="00BF7025"/>
    <w:rsid w:val="00BF71C5"/>
    <w:rsid w:val="00BF7C74"/>
    <w:rsid w:val="00C00074"/>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65"/>
    <w:rsid w:val="00C2176D"/>
    <w:rsid w:val="00C21963"/>
    <w:rsid w:val="00C21EAB"/>
    <w:rsid w:val="00C228B5"/>
    <w:rsid w:val="00C22B19"/>
    <w:rsid w:val="00C231D1"/>
    <w:rsid w:val="00C240AA"/>
    <w:rsid w:val="00C243ED"/>
    <w:rsid w:val="00C24560"/>
    <w:rsid w:val="00C252FB"/>
    <w:rsid w:val="00C26618"/>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1925"/>
    <w:rsid w:val="00C41A7E"/>
    <w:rsid w:val="00C41CBF"/>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702C9"/>
    <w:rsid w:val="00C7034A"/>
    <w:rsid w:val="00C70397"/>
    <w:rsid w:val="00C707DB"/>
    <w:rsid w:val="00C71ECA"/>
    <w:rsid w:val="00C71EE5"/>
    <w:rsid w:val="00C72CE1"/>
    <w:rsid w:val="00C73024"/>
    <w:rsid w:val="00C7461D"/>
    <w:rsid w:val="00C7481B"/>
    <w:rsid w:val="00C74D9C"/>
    <w:rsid w:val="00C74EA0"/>
    <w:rsid w:val="00C74FF1"/>
    <w:rsid w:val="00C75397"/>
    <w:rsid w:val="00C7556D"/>
    <w:rsid w:val="00C75668"/>
    <w:rsid w:val="00C7580F"/>
    <w:rsid w:val="00C75914"/>
    <w:rsid w:val="00C75FDD"/>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A8F"/>
    <w:rsid w:val="00CC4AF4"/>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D13"/>
    <w:rsid w:val="00D04F9D"/>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9CB"/>
    <w:rsid w:val="00D77AD9"/>
    <w:rsid w:val="00D77B28"/>
    <w:rsid w:val="00D77E1B"/>
    <w:rsid w:val="00D810CC"/>
    <w:rsid w:val="00D8113F"/>
    <w:rsid w:val="00D81318"/>
    <w:rsid w:val="00D8162F"/>
    <w:rsid w:val="00D824D6"/>
    <w:rsid w:val="00D82AF9"/>
    <w:rsid w:val="00D831CB"/>
    <w:rsid w:val="00D8347B"/>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FED"/>
    <w:rsid w:val="00DA5FF0"/>
    <w:rsid w:val="00DA68B7"/>
    <w:rsid w:val="00DA7011"/>
    <w:rsid w:val="00DA7C68"/>
    <w:rsid w:val="00DA7D75"/>
    <w:rsid w:val="00DA7DCA"/>
    <w:rsid w:val="00DA7E37"/>
    <w:rsid w:val="00DB0298"/>
    <w:rsid w:val="00DB079D"/>
    <w:rsid w:val="00DB0811"/>
    <w:rsid w:val="00DB0F36"/>
    <w:rsid w:val="00DB10D7"/>
    <w:rsid w:val="00DB14FE"/>
    <w:rsid w:val="00DB1BE8"/>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6004"/>
    <w:rsid w:val="00DD606A"/>
    <w:rsid w:val="00DD63F6"/>
    <w:rsid w:val="00DD713D"/>
    <w:rsid w:val="00DD7232"/>
    <w:rsid w:val="00DD72BA"/>
    <w:rsid w:val="00DD7458"/>
    <w:rsid w:val="00DD74C5"/>
    <w:rsid w:val="00DE0341"/>
    <w:rsid w:val="00DE04AF"/>
    <w:rsid w:val="00DE04BA"/>
    <w:rsid w:val="00DE0C0E"/>
    <w:rsid w:val="00DE1102"/>
    <w:rsid w:val="00DE1461"/>
    <w:rsid w:val="00DE159A"/>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229B"/>
    <w:rsid w:val="00E023E6"/>
    <w:rsid w:val="00E0317B"/>
    <w:rsid w:val="00E03856"/>
    <w:rsid w:val="00E03972"/>
    <w:rsid w:val="00E03BF2"/>
    <w:rsid w:val="00E03CE8"/>
    <w:rsid w:val="00E041E1"/>
    <w:rsid w:val="00E042CC"/>
    <w:rsid w:val="00E04607"/>
    <w:rsid w:val="00E0498E"/>
    <w:rsid w:val="00E04E56"/>
    <w:rsid w:val="00E04F3E"/>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2658"/>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E2E"/>
    <w:rsid w:val="00E75044"/>
    <w:rsid w:val="00E75257"/>
    <w:rsid w:val="00E7543A"/>
    <w:rsid w:val="00E759C5"/>
    <w:rsid w:val="00E75AD1"/>
    <w:rsid w:val="00E76254"/>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5111"/>
    <w:rsid w:val="00E853EF"/>
    <w:rsid w:val="00E85497"/>
    <w:rsid w:val="00E8585D"/>
    <w:rsid w:val="00E8599C"/>
    <w:rsid w:val="00E85C0C"/>
    <w:rsid w:val="00E85F12"/>
    <w:rsid w:val="00E861F2"/>
    <w:rsid w:val="00E86A32"/>
    <w:rsid w:val="00E86BDC"/>
    <w:rsid w:val="00E870A5"/>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A43"/>
    <w:rsid w:val="00E96C1A"/>
    <w:rsid w:val="00E96EF5"/>
    <w:rsid w:val="00E975D9"/>
    <w:rsid w:val="00E9781B"/>
    <w:rsid w:val="00E97A5D"/>
    <w:rsid w:val="00E97C58"/>
    <w:rsid w:val="00E97D21"/>
    <w:rsid w:val="00E97D2C"/>
    <w:rsid w:val="00EA034E"/>
    <w:rsid w:val="00EA0612"/>
    <w:rsid w:val="00EA0A14"/>
    <w:rsid w:val="00EA0F5E"/>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8A8"/>
    <w:rsid w:val="00EC39F2"/>
    <w:rsid w:val="00EC3F46"/>
    <w:rsid w:val="00EC401A"/>
    <w:rsid w:val="00EC422E"/>
    <w:rsid w:val="00EC46F7"/>
    <w:rsid w:val="00EC4FE0"/>
    <w:rsid w:val="00EC5BAC"/>
    <w:rsid w:val="00EC6194"/>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419D"/>
    <w:rsid w:val="00ED4316"/>
    <w:rsid w:val="00ED4337"/>
    <w:rsid w:val="00ED45A4"/>
    <w:rsid w:val="00ED48F7"/>
    <w:rsid w:val="00ED4911"/>
    <w:rsid w:val="00ED494B"/>
    <w:rsid w:val="00ED4D8F"/>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77C"/>
    <w:rsid w:val="00EF2782"/>
    <w:rsid w:val="00EF2B5D"/>
    <w:rsid w:val="00EF3816"/>
    <w:rsid w:val="00EF3CC1"/>
    <w:rsid w:val="00EF41CF"/>
    <w:rsid w:val="00EF469C"/>
    <w:rsid w:val="00EF46D0"/>
    <w:rsid w:val="00EF48B2"/>
    <w:rsid w:val="00EF4D16"/>
    <w:rsid w:val="00EF5CA7"/>
    <w:rsid w:val="00EF6934"/>
    <w:rsid w:val="00EF7030"/>
    <w:rsid w:val="00EF708C"/>
    <w:rsid w:val="00EF7567"/>
    <w:rsid w:val="00EF7745"/>
    <w:rsid w:val="00EF787D"/>
    <w:rsid w:val="00EF78AE"/>
    <w:rsid w:val="00EF7A65"/>
    <w:rsid w:val="00EF7AF4"/>
    <w:rsid w:val="00F003ED"/>
    <w:rsid w:val="00F014E9"/>
    <w:rsid w:val="00F01B15"/>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74C7"/>
    <w:rsid w:val="00F67761"/>
    <w:rsid w:val="00F6787A"/>
    <w:rsid w:val="00F67DA8"/>
    <w:rsid w:val="00F702F9"/>
    <w:rsid w:val="00F70F73"/>
    <w:rsid w:val="00F71207"/>
    <w:rsid w:val="00F72172"/>
    <w:rsid w:val="00F7257B"/>
    <w:rsid w:val="00F7268A"/>
    <w:rsid w:val="00F72FAE"/>
    <w:rsid w:val="00F740CC"/>
    <w:rsid w:val="00F742F7"/>
    <w:rsid w:val="00F7430E"/>
    <w:rsid w:val="00F747F1"/>
    <w:rsid w:val="00F74ABA"/>
    <w:rsid w:val="00F7540D"/>
    <w:rsid w:val="00F75996"/>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5578"/>
    <w:rsid w:val="00FE58E6"/>
    <w:rsid w:val="00FE5B9D"/>
    <w:rsid w:val="00FE5F9E"/>
    <w:rsid w:val="00FE613A"/>
    <w:rsid w:val="00FE637F"/>
    <w:rsid w:val="00FE63B2"/>
    <w:rsid w:val="00FE6690"/>
    <w:rsid w:val="00FE6696"/>
    <w:rsid w:val="00FE703F"/>
    <w:rsid w:val="00FE7298"/>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8B7"/>
    <w:rsid w:val="00FF6F98"/>
    <w:rsid w:val="00FF729D"/>
    <w:rsid w:val="00FF798B"/>
    <w:rsid w:val="00FF7B48"/>
    <w:rsid w:val="00FF7CE6"/>
    <w:rsid w:val="00FF7D26"/>
    <w:rsid w:val="00FF7E19"/>
    <w:rsid w:val="01867762"/>
    <w:rsid w:val="01A41A37"/>
    <w:rsid w:val="01EA15B6"/>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F383D9E"/>
    <w:rsid w:val="0F3B0527"/>
    <w:rsid w:val="105D14DC"/>
    <w:rsid w:val="106161EA"/>
    <w:rsid w:val="10E36802"/>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6D0392E"/>
    <w:rsid w:val="683A73A0"/>
    <w:rsid w:val="68837070"/>
    <w:rsid w:val="69290A63"/>
    <w:rsid w:val="69862F0D"/>
    <w:rsid w:val="6B83269C"/>
    <w:rsid w:val="6B974ABC"/>
    <w:rsid w:val="6BC6407E"/>
    <w:rsid w:val="6EB96679"/>
    <w:rsid w:val="6EB97FDC"/>
    <w:rsid w:val="6EF712B5"/>
    <w:rsid w:val="6F7C7229"/>
    <w:rsid w:val="70096C0B"/>
    <w:rsid w:val="70FE478E"/>
    <w:rsid w:val="71A25C23"/>
    <w:rsid w:val="71C72948"/>
    <w:rsid w:val="72403E69"/>
    <w:rsid w:val="7262635A"/>
    <w:rsid w:val="729A649C"/>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FF8410F"/>
  <w15:docId w15:val="{41B78F7F-5DC9-044F-BDF5-3B2F57B4C6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列表段落11,列表段"/>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3">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Microsoft_Visio_2003-2010___2.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__.vsd"/><Relationship Id="rId25" Type="http://schemas.openxmlformats.org/officeDocument/2006/relationships/oleObject" Target="embeddings/Microsoft_Visio_2003-2010___4.vsd"/><Relationship Id="rId33" Type="http://schemas.openxmlformats.org/officeDocument/2006/relationships/package" Target="embeddings/Microsoft_Visio___1.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__3.vsd"/><Relationship Id="rId28" Type="http://schemas.openxmlformats.org/officeDocument/2006/relationships/image" Target="media/image12.png"/><Relationship Id="rId36" Type="http://schemas.openxmlformats.org/officeDocument/2006/relationships/package" Target="embeddings/Microsoft_Visio___2.vsdx"/><Relationship Id="rId10" Type="http://schemas.openxmlformats.org/officeDocument/2006/relationships/footnotes" Target="footnotes.xml"/><Relationship Id="rId19" Type="http://schemas.openxmlformats.org/officeDocument/2006/relationships/oleObject" Target="embeddings/Microsoft_Visio_2003-2010___1.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__.vsdx"/><Relationship Id="rId35" Type="http://schemas.openxmlformats.org/officeDocument/2006/relationships/image" Target="media/image1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D69DFE2A-E663-4215-B54F-A347CA5AAD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TotalTime>
  <Pages>51</Pages>
  <Words>17285</Words>
  <Characters>98529</Characters>
  <Application>Microsoft Office Word</Application>
  <DocSecurity>0</DocSecurity>
  <Lines>821</Lines>
  <Paragraphs>231</Paragraphs>
  <ScaleCrop>false</ScaleCrop>
  <HeadingPairs>
    <vt:vector size="2" baseType="variant">
      <vt:variant>
        <vt:lpstr>제목</vt:lpstr>
      </vt:variant>
      <vt:variant>
        <vt:i4>1</vt:i4>
      </vt:variant>
    </vt:vector>
  </HeadingPairs>
  <TitlesOfParts>
    <vt:vector size="1" baseType="lpstr">
      <vt:lpstr/>
    </vt:vector>
  </TitlesOfParts>
  <Company>P R C</Company>
  <LinksUpToDate>false</LinksUpToDate>
  <CharactersWithSpaces>1155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张萌 (Pierre Zhang)</cp:lastModifiedBy>
  <cp:revision>5</cp:revision>
  <cp:lastPrinted>2021-04-15T03:16:00Z</cp:lastPrinted>
  <dcterms:created xsi:type="dcterms:W3CDTF">2021-08-17T03:37:00Z</dcterms:created>
  <dcterms:modified xsi:type="dcterms:W3CDTF">2021-08-17T0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8816036</vt:lpwstr>
  </property>
</Properties>
</file>